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65" w:type="dxa"/>
        <w:tblInd w:w="-459" w:type="dxa"/>
        <w:tblLayout w:type="fixed"/>
        <w:tblLook w:val="0000" w:firstRow="0" w:lastRow="0" w:firstColumn="0" w:lastColumn="0" w:noHBand="0" w:noVBand="0"/>
      </w:tblPr>
      <w:tblGrid>
        <w:gridCol w:w="4395"/>
        <w:gridCol w:w="5670"/>
      </w:tblGrid>
      <w:tr w:rsidR="00055DDF" w:rsidRPr="00055DDF" w14:paraId="23B2EFFA" w14:textId="77777777" w:rsidTr="008F0DED">
        <w:trPr>
          <w:trHeight w:val="1453"/>
        </w:trPr>
        <w:tc>
          <w:tcPr>
            <w:tcW w:w="4395" w:type="dxa"/>
          </w:tcPr>
          <w:p w14:paraId="0319D4D8" w14:textId="4F422F59" w:rsidR="00C8463A" w:rsidRPr="00055DDF" w:rsidRDefault="00C8463A" w:rsidP="008F0DED">
            <w:pPr>
              <w:pStyle w:val="Heading1"/>
              <w:tabs>
                <w:tab w:val="clear" w:pos="6240"/>
              </w:tabs>
              <w:jc w:val="center"/>
              <w:rPr>
                <w:bCs/>
                <w:sz w:val="26"/>
                <w:szCs w:val="26"/>
              </w:rPr>
            </w:pPr>
            <w:r w:rsidRPr="00055DDF">
              <w:rPr>
                <w:bCs/>
                <w:sz w:val="26"/>
                <w:szCs w:val="26"/>
              </w:rPr>
              <w:t xml:space="preserve">TRƯỜNG ĐẠI HỌC CÔNG </w:t>
            </w:r>
            <w:r w:rsidR="00303868" w:rsidRPr="00055DDF">
              <w:rPr>
                <w:bCs/>
                <w:sz w:val="26"/>
                <w:szCs w:val="26"/>
              </w:rPr>
              <w:t>THƯƠNG</w:t>
            </w:r>
            <w:r w:rsidRPr="00055DDF">
              <w:rPr>
                <w:bCs/>
                <w:sz w:val="26"/>
                <w:szCs w:val="26"/>
              </w:rPr>
              <w:t xml:space="preserve"> TP. HỒ CHÍ MINH</w:t>
            </w:r>
          </w:p>
          <w:p w14:paraId="11071426" w14:textId="77777777" w:rsidR="00DB41AE" w:rsidRPr="00055DDF" w:rsidRDefault="00AE0B92" w:rsidP="000A07F3">
            <w:pPr>
              <w:jc w:val="center"/>
              <w:rPr>
                <w:b/>
                <w:lang w:eastAsia="en-US"/>
              </w:rPr>
            </w:pPr>
            <w:r w:rsidRPr="00055DDF">
              <w:rPr>
                <w:b/>
                <w:lang w:eastAsia="en-US"/>
              </w:rPr>
              <w:t>KHOA CN ĐIỆN – ĐIỆN TỬ</w:t>
            </w:r>
          </w:p>
          <w:p w14:paraId="579CB9B1" w14:textId="77777777" w:rsidR="00C8463A" w:rsidRPr="00055DDF" w:rsidRDefault="00934C75" w:rsidP="008F0DED">
            <w:pPr>
              <w:tabs>
                <w:tab w:val="center" w:pos="2089"/>
              </w:tabs>
              <w:rPr>
                <w:sz w:val="24"/>
                <w:szCs w:val="26"/>
                <w:lang w:eastAsia="en-US"/>
              </w:rPr>
            </w:pPr>
            <w:r w:rsidRPr="00055DDF">
              <w:rPr>
                <w:sz w:val="24"/>
                <w:szCs w:val="26"/>
                <w:lang w:eastAsia="en-US"/>
              </w:rPr>
              <mc:AlternateContent>
                <mc:Choice Requires="wps">
                  <w:drawing>
                    <wp:anchor distT="0" distB="0" distL="114300" distR="114300" simplePos="0" relativeHeight="251658240" behindDoc="0" locked="0" layoutInCell="1" allowOverlap="1" wp14:anchorId="147B7DFC" wp14:editId="609CE1BF">
                      <wp:simplePos x="0" y="0"/>
                      <wp:positionH relativeFrom="column">
                        <wp:posOffset>831850</wp:posOffset>
                      </wp:positionH>
                      <wp:positionV relativeFrom="paragraph">
                        <wp:posOffset>11430</wp:posOffset>
                      </wp:positionV>
                      <wp:extent cx="958850" cy="0"/>
                      <wp:effectExtent l="10795" t="10795" r="11430" b="8255"/>
                      <wp:wrapNone/>
                      <wp:docPr id="1"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F9771B2"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5pt,.9pt" to="1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" strokeweight=".5pt">
                      <v:stroke joinstyle="miter"/>
                    </v:line>
                  </w:pict>
                </mc:Fallback>
              </mc:AlternateContent>
            </w:r>
            <w:r w:rsidR="00C8463A" w:rsidRPr="00055DDF">
              <w:rPr>
                <w:sz w:val="24"/>
                <w:szCs w:val="26"/>
                <w:lang w:eastAsia="en-US"/>
              </w:rPr>
              <w:tab/>
            </w:r>
          </w:p>
          <w:p w14:paraId="328C9B83" w14:textId="421B01A0" w:rsidR="00EC1C77" w:rsidRPr="00055DDF" w:rsidRDefault="00EC1C77" w:rsidP="00EC1C77">
            <w:pPr>
              <w:tabs>
                <w:tab w:val="center" w:pos="2089"/>
              </w:tabs>
              <w:jc w:val="center"/>
              <w:rPr>
                <w:sz w:val="24"/>
                <w:szCs w:val="26"/>
                <w:lang w:eastAsia="en-US"/>
              </w:rPr>
            </w:pPr>
            <w:r w:rsidRPr="00055DDF">
              <w:rPr>
                <w:sz w:val="24"/>
                <w:szCs w:val="26"/>
                <w:lang w:eastAsia="en-US"/>
              </w:rPr>
              <w:t>Số: …</w:t>
            </w:r>
            <w:r w:rsidR="003F0898" w:rsidRPr="00055DDF">
              <w:rPr>
                <w:sz w:val="24"/>
                <w:szCs w:val="26"/>
                <w:lang w:val="vi-VN" w:eastAsia="en-US"/>
              </w:rPr>
              <w:t>…</w:t>
            </w:r>
            <w:r w:rsidRPr="00055DDF">
              <w:rPr>
                <w:sz w:val="24"/>
                <w:szCs w:val="26"/>
                <w:lang w:eastAsia="en-US"/>
              </w:rPr>
              <w:t>/KH-DDT</w:t>
            </w:r>
          </w:p>
          <w:p w14:paraId="5736ACC2" w14:textId="77777777" w:rsidR="00C8463A" w:rsidRPr="00055DDF" w:rsidRDefault="00C8463A" w:rsidP="008F0DED">
            <w:pPr>
              <w:tabs>
                <w:tab w:val="center" w:pos="2089"/>
              </w:tabs>
              <w:jc w:val="center"/>
              <w:rPr>
                <w:b/>
                <w:sz w:val="24"/>
                <w:szCs w:val="26"/>
                <w:lang w:eastAsia="en-US"/>
              </w:rPr>
            </w:pPr>
          </w:p>
        </w:tc>
        <w:tc>
          <w:tcPr>
            <w:tcW w:w="5670" w:type="dxa"/>
          </w:tcPr>
          <w:p w14:paraId="678E62D8" w14:textId="77777777" w:rsidR="00C8463A" w:rsidRPr="00055DDF" w:rsidRDefault="00C8463A" w:rsidP="008F0DED">
            <w:pPr>
              <w:pStyle w:val="Heading1"/>
              <w:tabs>
                <w:tab w:val="clear" w:pos="6240"/>
              </w:tabs>
              <w:jc w:val="center"/>
              <w:rPr>
                <w:b/>
                <w:sz w:val="24"/>
                <w:szCs w:val="26"/>
              </w:rPr>
            </w:pPr>
            <w:r w:rsidRPr="00055DDF">
              <w:rPr>
                <w:b/>
                <w:sz w:val="24"/>
                <w:szCs w:val="26"/>
              </w:rPr>
              <w:t>CỘNG HÒA XÃ HỘI CHỦ NGHĨA VIỆT NAM</w:t>
            </w:r>
          </w:p>
          <w:p w14:paraId="5C72E689" w14:textId="77777777" w:rsidR="00C8463A" w:rsidRPr="00055DDF" w:rsidRDefault="00C8463A" w:rsidP="008F0DED">
            <w:pPr>
              <w:pStyle w:val="Heading1"/>
              <w:tabs>
                <w:tab w:val="clear" w:pos="6240"/>
              </w:tabs>
              <w:jc w:val="center"/>
              <w:rPr>
                <w:b/>
                <w:sz w:val="24"/>
                <w:szCs w:val="26"/>
              </w:rPr>
            </w:pPr>
            <w:r w:rsidRPr="00055DDF">
              <w:rPr>
                <w:b/>
                <w:sz w:val="24"/>
                <w:szCs w:val="26"/>
              </w:rPr>
              <w:t>Độc</w:t>
            </w:r>
            <w:r w:rsidR="00B12322" w:rsidRPr="00055DDF">
              <w:rPr>
                <w:b/>
                <w:sz w:val="24"/>
                <w:szCs w:val="26"/>
              </w:rPr>
              <w:t xml:space="preserve"> </w:t>
            </w:r>
            <w:r w:rsidRPr="00055DDF">
              <w:rPr>
                <w:b/>
                <w:sz w:val="24"/>
                <w:szCs w:val="26"/>
              </w:rPr>
              <w:t>lập - Tự do - Hạnhphúc</w:t>
            </w:r>
          </w:p>
          <w:p w14:paraId="3F030F74" w14:textId="77777777" w:rsidR="00C8463A" w:rsidRPr="00055DDF" w:rsidRDefault="00934C75" w:rsidP="008F0DED">
            <w:pPr>
              <w:pStyle w:val="Heading1"/>
              <w:tabs>
                <w:tab w:val="clear" w:pos="6240"/>
              </w:tabs>
              <w:jc w:val="center"/>
              <w:rPr>
                <w:b/>
                <w:sz w:val="24"/>
                <w:szCs w:val="26"/>
              </w:rPr>
            </w:pPr>
            <w:r w:rsidRPr="00055DDF">
              <w:rPr>
                <w:sz w:val="24"/>
                <w:szCs w:val="26"/>
              </w:rPr>
              <mc:AlternateContent>
                <mc:Choice Requires="wps">
                  <w:drawing>
                    <wp:anchor distT="4294967295" distB="4294967295" distL="114300" distR="114300" simplePos="0" relativeHeight="251657216" behindDoc="0" locked="0" layoutInCell="1" allowOverlap="1" wp14:anchorId="7D8D34E0" wp14:editId="2D326312">
                      <wp:simplePos x="0" y="0"/>
                      <wp:positionH relativeFrom="column">
                        <wp:posOffset>857250</wp:posOffset>
                      </wp:positionH>
                      <wp:positionV relativeFrom="paragraph">
                        <wp:posOffset>26669</wp:posOffset>
                      </wp:positionV>
                      <wp:extent cx="1770380" cy="0"/>
                      <wp:effectExtent l="0" t="0" r="2032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49CB867" id="Straight Connector 6"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7.5pt,2.1pt" to="206.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"/>
                  </w:pict>
                </mc:Fallback>
              </mc:AlternateContent>
            </w:r>
          </w:p>
          <w:p w14:paraId="7374AE61" w14:textId="77777777" w:rsidR="00C8463A" w:rsidRPr="00055DDF" w:rsidRDefault="00C8463A" w:rsidP="008F0DED">
            <w:pPr>
              <w:pStyle w:val="Heading1"/>
              <w:tabs>
                <w:tab w:val="clear" w:pos="6240"/>
              </w:tabs>
              <w:jc w:val="center"/>
              <w:rPr>
                <w:i/>
                <w:iCs/>
                <w:sz w:val="24"/>
                <w:szCs w:val="26"/>
              </w:rPr>
            </w:pPr>
          </w:p>
          <w:p w14:paraId="5E52A5E3" w14:textId="78B23209" w:rsidR="00C8463A" w:rsidRPr="00055DDF" w:rsidRDefault="00C8463A" w:rsidP="008D1CBF">
            <w:pPr>
              <w:pStyle w:val="Heading1"/>
              <w:tabs>
                <w:tab w:val="clear" w:pos="6240"/>
              </w:tabs>
              <w:jc w:val="right"/>
              <w:rPr>
                <w:b/>
                <w:sz w:val="24"/>
                <w:szCs w:val="26"/>
              </w:rPr>
            </w:pPr>
            <w:r w:rsidRPr="00055DDF">
              <w:rPr>
                <w:i/>
                <w:iCs/>
                <w:sz w:val="24"/>
                <w:szCs w:val="26"/>
              </w:rPr>
              <w:t>TP. Hồ</w:t>
            </w:r>
            <w:r w:rsidR="00100260" w:rsidRPr="00055DDF">
              <w:rPr>
                <w:i/>
                <w:iCs/>
                <w:sz w:val="24"/>
                <w:szCs w:val="26"/>
              </w:rPr>
              <w:t xml:space="preserve"> </w:t>
            </w:r>
            <w:r w:rsidRPr="00055DDF">
              <w:rPr>
                <w:i/>
                <w:iCs/>
                <w:sz w:val="24"/>
                <w:szCs w:val="26"/>
              </w:rPr>
              <w:t>Chí Minh, ngày</w:t>
            </w:r>
            <w:r w:rsidR="00100260" w:rsidRPr="00055DDF">
              <w:rPr>
                <w:i/>
                <w:iCs/>
                <w:sz w:val="24"/>
                <w:szCs w:val="26"/>
              </w:rPr>
              <w:t xml:space="preserve"> </w:t>
            </w:r>
            <w:r w:rsidR="001C5738">
              <w:rPr>
                <w:i/>
                <w:iCs/>
                <w:sz w:val="24"/>
                <w:szCs w:val="26"/>
              </w:rPr>
              <w:t>20</w:t>
            </w:r>
            <w:r w:rsidR="00CF0A44" w:rsidRPr="00055DDF">
              <w:rPr>
                <w:i/>
                <w:iCs/>
                <w:sz w:val="24"/>
                <w:szCs w:val="26"/>
              </w:rPr>
              <w:t xml:space="preserve"> </w:t>
            </w:r>
            <w:r w:rsidRPr="00055DDF">
              <w:rPr>
                <w:i/>
                <w:iCs/>
                <w:sz w:val="24"/>
                <w:szCs w:val="26"/>
              </w:rPr>
              <w:t>tháng</w:t>
            </w:r>
            <w:r w:rsidR="004A17C8" w:rsidRPr="00055DDF">
              <w:rPr>
                <w:i/>
                <w:iCs/>
                <w:sz w:val="24"/>
                <w:szCs w:val="26"/>
              </w:rPr>
              <w:t xml:space="preserve"> </w:t>
            </w:r>
            <w:r w:rsidR="00A47ED9" w:rsidRPr="00055DDF">
              <w:rPr>
                <w:i/>
                <w:iCs/>
                <w:sz w:val="24"/>
                <w:szCs w:val="26"/>
              </w:rPr>
              <w:t>0</w:t>
            </w:r>
            <w:r w:rsidR="000B1C82">
              <w:rPr>
                <w:i/>
                <w:iCs/>
                <w:sz w:val="24"/>
                <w:szCs w:val="26"/>
              </w:rPr>
              <w:t>9</w:t>
            </w:r>
            <w:r w:rsidR="00CF0A44" w:rsidRPr="00055DDF">
              <w:rPr>
                <w:i/>
                <w:iCs/>
                <w:sz w:val="24"/>
                <w:szCs w:val="26"/>
              </w:rPr>
              <w:t xml:space="preserve"> </w:t>
            </w:r>
            <w:r w:rsidR="00E42207" w:rsidRPr="00055DDF">
              <w:rPr>
                <w:i/>
                <w:iCs/>
                <w:sz w:val="24"/>
                <w:szCs w:val="26"/>
              </w:rPr>
              <w:t>năm 20</w:t>
            </w:r>
            <w:r w:rsidR="00D30F1D" w:rsidRPr="00055DDF">
              <w:rPr>
                <w:i/>
                <w:iCs/>
                <w:sz w:val="24"/>
                <w:szCs w:val="26"/>
              </w:rPr>
              <w:t>2</w:t>
            </w:r>
            <w:r w:rsidR="00A47ED9" w:rsidRPr="00055DDF">
              <w:rPr>
                <w:i/>
                <w:iCs/>
                <w:sz w:val="24"/>
                <w:szCs w:val="26"/>
              </w:rPr>
              <w:t>3</w:t>
            </w:r>
          </w:p>
        </w:tc>
      </w:tr>
    </w:tbl>
    <w:p w14:paraId="22ACFCA0" w14:textId="77777777" w:rsidR="008E284A" w:rsidRPr="00055DDF" w:rsidRDefault="008E284A" w:rsidP="008E284A">
      <w:pPr>
        <w:spacing w:before="120" w:after="120"/>
        <w:jc w:val="center"/>
        <w:rPr>
          <w:b/>
          <w:sz w:val="32"/>
          <w:szCs w:val="26"/>
        </w:rPr>
      </w:pPr>
      <w:r w:rsidRPr="00055DDF">
        <w:rPr>
          <w:b/>
          <w:sz w:val="32"/>
          <w:szCs w:val="26"/>
        </w:rPr>
        <w:t xml:space="preserve">KẾ HOẠCH </w:t>
      </w:r>
    </w:p>
    <w:p w14:paraId="61643F72" w14:textId="3CD1046E" w:rsidR="008E284A" w:rsidRPr="00055DDF" w:rsidRDefault="008E284A" w:rsidP="008E284A">
      <w:pPr>
        <w:spacing w:before="120" w:after="120"/>
        <w:jc w:val="center"/>
        <w:rPr>
          <w:b/>
          <w:sz w:val="26"/>
          <w:szCs w:val="26"/>
        </w:rPr>
      </w:pPr>
      <w:r w:rsidRPr="00055DDF">
        <w:rPr>
          <w:b/>
          <w:szCs w:val="26"/>
        </w:rPr>
        <w:t xml:space="preserve">V/v tổ chức </w:t>
      </w:r>
      <w:r w:rsidR="00764241" w:rsidRPr="00055DDF">
        <w:rPr>
          <w:b/>
          <w:szCs w:val="26"/>
        </w:rPr>
        <w:t>C</w:t>
      </w:r>
      <w:r w:rsidR="00663FDE" w:rsidRPr="00055DDF">
        <w:rPr>
          <w:b/>
          <w:szCs w:val="26"/>
        </w:rPr>
        <w:t xml:space="preserve">uộc thi </w:t>
      </w:r>
      <w:r w:rsidR="005B0754" w:rsidRPr="00055DDF">
        <w:rPr>
          <w:b/>
          <w:szCs w:val="26"/>
        </w:rPr>
        <w:t>Robot</w:t>
      </w:r>
      <w:r w:rsidR="005B0754" w:rsidRPr="00055DDF">
        <w:rPr>
          <w:b/>
          <w:szCs w:val="26"/>
          <w:lang w:val="vi-VN"/>
        </w:rPr>
        <w:t xml:space="preserve"> </w:t>
      </w:r>
      <w:r w:rsidR="00860D0B" w:rsidRPr="00055DDF">
        <w:rPr>
          <w:b/>
          <w:szCs w:val="26"/>
        </w:rPr>
        <w:t>chinh phục cột cờ</w:t>
      </w:r>
      <w:r w:rsidR="00D30F1D" w:rsidRPr="00055DDF">
        <w:rPr>
          <w:b/>
          <w:szCs w:val="26"/>
        </w:rPr>
        <w:t xml:space="preserve"> năm </w:t>
      </w:r>
      <w:r w:rsidR="005B0754" w:rsidRPr="00055DDF">
        <w:rPr>
          <w:b/>
          <w:szCs w:val="26"/>
        </w:rPr>
        <w:t>202</w:t>
      </w:r>
      <w:r w:rsidR="00A47ED9" w:rsidRPr="00055DDF">
        <w:rPr>
          <w:b/>
          <w:szCs w:val="26"/>
        </w:rPr>
        <w:t>4</w:t>
      </w:r>
    </w:p>
    <w:p w14:paraId="5DE2D087" w14:textId="77777777" w:rsidR="008E284A" w:rsidRPr="00055DDF" w:rsidRDefault="00F07CB5" w:rsidP="00F07CB5">
      <w:pPr>
        <w:tabs>
          <w:tab w:val="left" w:pos="3450"/>
        </w:tabs>
        <w:spacing w:before="120" w:after="120"/>
        <w:ind w:firstLine="425"/>
        <w:jc w:val="both"/>
        <w:rPr>
          <w:b/>
          <w:sz w:val="26"/>
          <w:szCs w:val="26"/>
        </w:rPr>
      </w:pPr>
      <w:r w:rsidRPr="00055DDF">
        <w:rPr>
          <w:b/>
          <w:sz w:val="26"/>
          <w:szCs w:val="26"/>
        </w:rPr>
        <w:tab/>
      </w:r>
    </w:p>
    <w:p w14:paraId="3D511B6D" w14:textId="2BB76B2A" w:rsidR="008E284A" w:rsidRPr="00055DDF" w:rsidRDefault="009B2861" w:rsidP="008E284A">
      <w:pPr>
        <w:spacing w:line="360" w:lineRule="auto"/>
        <w:ind w:firstLine="425"/>
        <w:jc w:val="both"/>
        <w:rPr>
          <w:sz w:val="26"/>
          <w:szCs w:val="26"/>
        </w:rPr>
      </w:pPr>
      <w:r w:rsidRPr="00055DDF">
        <w:rPr>
          <w:sz w:val="26"/>
          <w:szCs w:val="26"/>
        </w:rPr>
        <w:t>Căn cứ kế hoạch năm học 2023 – 2024 của Trường Đại học Công Thương Thành phố Hồ Chí Minh</w:t>
      </w:r>
      <w:r w:rsidR="00F866D5">
        <w:rPr>
          <w:sz w:val="26"/>
          <w:szCs w:val="26"/>
        </w:rPr>
        <w:t>;</w:t>
      </w:r>
    </w:p>
    <w:p w14:paraId="37A820F8" w14:textId="0ECAE9F8" w:rsidR="009B2861" w:rsidRPr="00055DDF" w:rsidRDefault="009B2861" w:rsidP="008E284A">
      <w:pPr>
        <w:spacing w:line="360" w:lineRule="auto"/>
        <w:ind w:firstLine="425"/>
        <w:jc w:val="both"/>
        <w:rPr>
          <w:sz w:val="26"/>
          <w:szCs w:val="26"/>
        </w:rPr>
      </w:pPr>
      <w:r w:rsidRPr="00055DDF">
        <w:rPr>
          <w:sz w:val="26"/>
          <w:szCs w:val="26"/>
        </w:rPr>
        <w:t>Căn cứ kế hoạch năm học 2023 – 2024 của Khoa Công nghệ Điện – Điện tử;</w:t>
      </w:r>
    </w:p>
    <w:p w14:paraId="6B95EA34" w14:textId="399750AE" w:rsidR="008E284A" w:rsidRPr="00055DDF" w:rsidRDefault="008E284A" w:rsidP="008E284A">
      <w:pPr>
        <w:spacing w:line="360" w:lineRule="auto"/>
        <w:ind w:firstLine="425"/>
        <w:jc w:val="both"/>
        <w:rPr>
          <w:sz w:val="26"/>
          <w:szCs w:val="26"/>
        </w:rPr>
      </w:pPr>
      <w:r w:rsidRPr="00055DDF">
        <w:rPr>
          <w:sz w:val="26"/>
          <w:szCs w:val="26"/>
        </w:rPr>
        <w:t>Khoa</w:t>
      </w:r>
      <w:r w:rsidR="00CF0A44" w:rsidRPr="00055DDF">
        <w:rPr>
          <w:sz w:val="26"/>
          <w:szCs w:val="26"/>
        </w:rPr>
        <w:t xml:space="preserve"> </w:t>
      </w:r>
      <w:r w:rsidR="00FF6DDA" w:rsidRPr="00055DDF">
        <w:rPr>
          <w:sz w:val="26"/>
          <w:szCs w:val="26"/>
          <w:lang w:eastAsia="en-US"/>
        </w:rPr>
        <w:t>CN</w:t>
      </w:r>
      <w:r w:rsidR="0020084F" w:rsidRPr="00055DDF">
        <w:rPr>
          <w:sz w:val="26"/>
          <w:szCs w:val="26"/>
          <w:lang w:eastAsia="en-US"/>
        </w:rPr>
        <w:t xml:space="preserve"> </w:t>
      </w:r>
      <w:r w:rsidR="00FF6DDA" w:rsidRPr="00055DDF">
        <w:rPr>
          <w:sz w:val="26"/>
          <w:szCs w:val="26"/>
          <w:lang w:eastAsia="en-US"/>
        </w:rPr>
        <w:t>Điện – Điện</w:t>
      </w:r>
      <w:r w:rsidR="0020084F" w:rsidRPr="00055DDF">
        <w:rPr>
          <w:sz w:val="26"/>
          <w:szCs w:val="26"/>
          <w:lang w:eastAsia="en-US"/>
        </w:rPr>
        <w:t xml:space="preserve"> t</w:t>
      </w:r>
      <w:r w:rsidR="00FF6DDA" w:rsidRPr="00055DDF">
        <w:rPr>
          <w:sz w:val="26"/>
          <w:szCs w:val="26"/>
          <w:lang w:eastAsia="en-US"/>
        </w:rPr>
        <w:t>ử</w:t>
      </w:r>
      <w:r w:rsidRPr="00055DDF">
        <w:rPr>
          <w:sz w:val="26"/>
          <w:szCs w:val="26"/>
        </w:rPr>
        <w:t xml:space="preserve"> xây dựng kế hoạch tổ chức</w:t>
      </w:r>
      <w:r w:rsidR="00CF0A44" w:rsidRPr="00055DDF">
        <w:rPr>
          <w:sz w:val="26"/>
          <w:szCs w:val="26"/>
        </w:rPr>
        <w:t xml:space="preserve"> </w:t>
      </w:r>
      <w:r w:rsidR="00902640" w:rsidRPr="00055DDF">
        <w:rPr>
          <w:b/>
          <w:sz w:val="26"/>
          <w:szCs w:val="26"/>
        </w:rPr>
        <w:t xml:space="preserve">Cuộc </w:t>
      </w:r>
      <w:r w:rsidR="00EF181B" w:rsidRPr="00055DDF">
        <w:rPr>
          <w:b/>
          <w:sz w:val="26"/>
          <w:szCs w:val="26"/>
        </w:rPr>
        <w:t>thi Robot</w:t>
      </w:r>
      <w:r w:rsidR="005B0754" w:rsidRPr="00055DDF">
        <w:rPr>
          <w:b/>
          <w:sz w:val="26"/>
          <w:szCs w:val="26"/>
          <w:lang w:val="vi-VN"/>
        </w:rPr>
        <w:t xml:space="preserve"> </w:t>
      </w:r>
      <w:r w:rsidR="00860D0B" w:rsidRPr="00055DDF">
        <w:rPr>
          <w:b/>
          <w:sz w:val="26"/>
          <w:szCs w:val="26"/>
        </w:rPr>
        <w:t>chinh phục cột cờ</w:t>
      </w:r>
      <w:r w:rsidR="00D30F1D" w:rsidRPr="00055DDF">
        <w:rPr>
          <w:b/>
          <w:sz w:val="26"/>
          <w:szCs w:val="26"/>
        </w:rPr>
        <w:t xml:space="preserve"> </w:t>
      </w:r>
      <w:r w:rsidR="0020084F" w:rsidRPr="00055DDF">
        <w:rPr>
          <w:b/>
          <w:sz w:val="26"/>
          <w:szCs w:val="26"/>
        </w:rPr>
        <w:t xml:space="preserve">năm </w:t>
      </w:r>
      <w:r w:rsidR="00314D6A" w:rsidRPr="00055DDF">
        <w:rPr>
          <w:b/>
          <w:sz w:val="26"/>
          <w:szCs w:val="26"/>
        </w:rPr>
        <w:t>2024</w:t>
      </w:r>
      <w:r w:rsidR="00D30F1D" w:rsidRPr="00055DDF">
        <w:rPr>
          <w:b/>
          <w:sz w:val="26"/>
          <w:szCs w:val="26"/>
        </w:rPr>
        <w:t xml:space="preserve"> </w:t>
      </w:r>
      <w:r w:rsidRPr="00055DDF">
        <w:rPr>
          <w:sz w:val="26"/>
          <w:szCs w:val="26"/>
        </w:rPr>
        <w:t>như sau:</w:t>
      </w:r>
    </w:p>
    <w:p w14:paraId="7146C346" w14:textId="77777777" w:rsidR="008E284A" w:rsidRPr="00055DDF" w:rsidRDefault="008E284A" w:rsidP="008E284A">
      <w:pPr>
        <w:spacing w:line="360" w:lineRule="auto"/>
        <w:jc w:val="both"/>
        <w:rPr>
          <w:b/>
          <w:bCs/>
          <w:sz w:val="26"/>
          <w:szCs w:val="26"/>
        </w:rPr>
      </w:pPr>
      <w:r w:rsidRPr="00055DDF">
        <w:rPr>
          <w:b/>
          <w:bCs/>
          <w:sz w:val="26"/>
          <w:szCs w:val="26"/>
        </w:rPr>
        <w:t>I. MỤC ĐÍCH, YÊU CẦU</w:t>
      </w:r>
    </w:p>
    <w:p w14:paraId="42BE5455" w14:textId="77777777" w:rsidR="00CF0A44" w:rsidRPr="00055DDF" w:rsidRDefault="008E284A" w:rsidP="00AE0B92">
      <w:pPr>
        <w:spacing w:line="360" w:lineRule="auto"/>
        <w:ind w:firstLine="390"/>
        <w:jc w:val="both"/>
        <w:rPr>
          <w:bCs/>
          <w:i/>
          <w:sz w:val="26"/>
          <w:szCs w:val="26"/>
        </w:rPr>
      </w:pPr>
      <w:r w:rsidRPr="00055DDF">
        <w:rPr>
          <w:bCs/>
          <w:i/>
          <w:sz w:val="26"/>
          <w:szCs w:val="26"/>
        </w:rPr>
        <w:t>1. Mục đích</w:t>
      </w:r>
    </w:p>
    <w:p w14:paraId="1AB61D1E" w14:textId="7222427B" w:rsidR="00AE0B92" w:rsidRDefault="0020084F" w:rsidP="00AE0B92">
      <w:pPr>
        <w:spacing w:line="360" w:lineRule="auto"/>
        <w:ind w:firstLine="390"/>
        <w:jc w:val="both"/>
        <w:rPr>
          <w:bCs/>
          <w:sz w:val="26"/>
          <w:szCs w:val="26"/>
        </w:rPr>
      </w:pPr>
      <w:r w:rsidRPr="00055DDF">
        <w:rPr>
          <w:bCs/>
          <w:sz w:val="26"/>
          <w:szCs w:val="26"/>
        </w:rPr>
        <w:t xml:space="preserve">Tạo </w:t>
      </w:r>
      <w:r w:rsidR="00AE0B92" w:rsidRPr="00055DDF">
        <w:rPr>
          <w:bCs/>
          <w:sz w:val="26"/>
          <w:szCs w:val="26"/>
        </w:rPr>
        <w:t xml:space="preserve">sân chơi trí tuệ, sáng tạo cho các SV Khoa CN Điện – Điện tử cũng như toàn thể SV </w:t>
      </w:r>
      <w:r w:rsidR="00303868" w:rsidRPr="00055DDF">
        <w:rPr>
          <w:sz w:val="26"/>
          <w:szCs w:val="26"/>
        </w:rPr>
        <w:t>Trường Đại học Công Thương TP. Hồ Chí Minh</w:t>
      </w:r>
      <w:r w:rsidR="00AE0B92" w:rsidRPr="00055DDF">
        <w:rPr>
          <w:bCs/>
          <w:sz w:val="26"/>
          <w:szCs w:val="26"/>
        </w:rPr>
        <w:t>.</w:t>
      </w:r>
    </w:p>
    <w:p w14:paraId="188E88EA" w14:textId="759D5E45" w:rsidR="009B7965" w:rsidRDefault="009B7965" w:rsidP="008E284A">
      <w:pPr>
        <w:spacing w:line="360" w:lineRule="auto"/>
        <w:ind w:firstLine="390"/>
        <w:jc w:val="both"/>
        <w:rPr>
          <w:bCs/>
          <w:sz w:val="26"/>
          <w:szCs w:val="26"/>
        </w:rPr>
      </w:pPr>
      <w:r>
        <w:rPr>
          <w:bCs/>
          <w:sz w:val="26"/>
          <w:szCs w:val="26"/>
        </w:rPr>
        <w:t>Rèn luyện kỹ năng, nâng cao kỹ năng tay nghề cho sinh viên năm 2, năm 3 ngành Công nghệ kỹ thuật điện, điện tử và ngành Công nghệ kỹ thuật điều khiển &amp; tự động hóa.</w:t>
      </w:r>
    </w:p>
    <w:p w14:paraId="5787D260" w14:textId="22B86F32" w:rsidR="00CF0A44" w:rsidRPr="00055DDF" w:rsidRDefault="00AE0B92" w:rsidP="008E284A">
      <w:pPr>
        <w:spacing w:line="360" w:lineRule="auto"/>
        <w:ind w:firstLine="390"/>
        <w:jc w:val="both"/>
        <w:rPr>
          <w:bCs/>
          <w:i/>
          <w:sz w:val="26"/>
          <w:szCs w:val="26"/>
        </w:rPr>
      </w:pPr>
      <w:r w:rsidRPr="00055DDF">
        <w:rPr>
          <w:bCs/>
          <w:i/>
          <w:sz w:val="26"/>
          <w:szCs w:val="26"/>
        </w:rPr>
        <w:t>2. Yêu cầu</w:t>
      </w:r>
    </w:p>
    <w:p w14:paraId="109E9BD9" w14:textId="77777777" w:rsidR="00CF0A44" w:rsidRPr="00055DDF" w:rsidRDefault="00CF0A44" w:rsidP="0039695A">
      <w:pPr>
        <w:pStyle w:val="---------"/>
        <w:numPr>
          <w:ilvl w:val="0"/>
          <w:numId w:val="5"/>
        </w:numPr>
        <w:tabs>
          <w:tab w:val="clear" w:pos="284"/>
        </w:tabs>
        <w:spacing w:after="0" w:line="360" w:lineRule="auto"/>
        <w:ind w:left="426" w:hanging="284"/>
      </w:pPr>
      <w:r w:rsidRPr="00055DDF">
        <w:t xml:space="preserve">Sinh </w:t>
      </w:r>
      <w:r w:rsidR="00AE0B92" w:rsidRPr="00055DDF">
        <w:t xml:space="preserve">viên nâng cao tay nghề, nắm vững kiến thức chuyên môn, kỹ năng làm việc nhóm. </w:t>
      </w:r>
    </w:p>
    <w:p w14:paraId="2FCD87AF" w14:textId="77777777" w:rsidR="008E284A" w:rsidRPr="00055DDF" w:rsidRDefault="00AE0B92" w:rsidP="0039695A">
      <w:pPr>
        <w:pStyle w:val="---------"/>
        <w:numPr>
          <w:ilvl w:val="0"/>
          <w:numId w:val="5"/>
        </w:numPr>
        <w:tabs>
          <w:tab w:val="clear" w:pos="284"/>
        </w:tabs>
        <w:spacing w:after="0" w:line="360" w:lineRule="auto"/>
        <w:ind w:left="426" w:hanging="284"/>
      </w:pPr>
      <w:r w:rsidRPr="00055DDF">
        <w:t>Tạo phong trào học tập, nghiên cứu sâu rộng trong toàn khoa, trường.</w:t>
      </w:r>
    </w:p>
    <w:p w14:paraId="7ADB12B9" w14:textId="77777777" w:rsidR="008E284A" w:rsidRPr="00055DDF" w:rsidRDefault="008E284A" w:rsidP="008E284A">
      <w:pPr>
        <w:spacing w:line="360" w:lineRule="auto"/>
        <w:jc w:val="both"/>
        <w:rPr>
          <w:b/>
          <w:bCs/>
          <w:sz w:val="26"/>
          <w:szCs w:val="26"/>
        </w:rPr>
      </w:pPr>
      <w:r w:rsidRPr="00055DDF">
        <w:rPr>
          <w:b/>
          <w:bCs/>
          <w:sz w:val="26"/>
          <w:szCs w:val="26"/>
        </w:rPr>
        <w:t>II. THỜI GIAN, ĐỊA ĐIỂM</w:t>
      </w:r>
    </w:p>
    <w:p w14:paraId="416A2E5B" w14:textId="0BDD98A0" w:rsidR="008E284A" w:rsidRPr="00055DDF" w:rsidRDefault="008E284A" w:rsidP="0039695A">
      <w:pPr>
        <w:numPr>
          <w:ilvl w:val="0"/>
          <w:numId w:val="1"/>
        </w:numPr>
        <w:spacing w:line="360" w:lineRule="auto"/>
        <w:ind w:left="426"/>
        <w:jc w:val="both"/>
        <w:rPr>
          <w:bCs/>
          <w:i/>
          <w:sz w:val="26"/>
          <w:szCs w:val="26"/>
        </w:rPr>
      </w:pPr>
      <w:r w:rsidRPr="00055DDF">
        <w:rPr>
          <w:bCs/>
          <w:i/>
          <w:sz w:val="26"/>
          <w:szCs w:val="26"/>
        </w:rPr>
        <w:t>Thời gian</w:t>
      </w:r>
      <w:r w:rsidR="00AE0B92" w:rsidRPr="00055DDF">
        <w:rPr>
          <w:bCs/>
          <w:i/>
          <w:sz w:val="26"/>
          <w:szCs w:val="26"/>
        </w:rPr>
        <w:t>:</w:t>
      </w:r>
      <w:r w:rsidR="004654E4" w:rsidRPr="00055DDF">
        <w:rPr>
          <w:bCs/>
          <w:i/>
          <w:sz w:val="26"/>
          <w:szCs w:val="26"/>
        </w:rPr>
        <w:t xml:space="preserve"> từ </w:t>
      </w:r>
      <w:r w:rsidR="009B2861" w:rsidRPr="00055DDF">
        <w:rPr>
          <w:bCs/>
          <w:i/>
          <w:sz w:val="26"/>
          <w:szCs w:val="26"/>
        </w:rPr>
        <w:t>20/</w:t>
      </w:r>
      <w:r w:rsidR="00314D6A" w:rsidRPr="00055DDF">
        <w:rPr>
          <w:bCs/>
          <w:i/>
          <w:sz w:val="26"/>
          <w:szCs w:val="26"/>
        </w:rPr>
        <w:t>0</w:t>
      </w:r>
      <w:r w:rsidR="009B2861" w:rsidRPr="00055DDF">
        <w:rPr>
          <w:bCs/>
          <w:i/>
          <w:sz w:val="26"/>
          <w:szCs w:val="26"/>
        </w:rPr>
        <w:t>9</w:t>
      </w:r>
      <w:r w:rsidR="004654E4" w:rsidRPr="00055DDF">
        <w:rPr>
          <w:bCs/>
          <w:i/>
          <w:sz w:val="26"/>
          <w:szCs w:val="26"/>
        </w:rPr>
        <w:t>/20</w:t>
      </w:r>
      <w:r w:rsidR="00B001A6" w:rsidRPr="00055DDF">
        <w:rPr>
          <w:bCs/>
          <w:i/>
          <w:sz w:val="26"/>
          <w:szCs w:val="26"/>
        </w:rPr>
        <w:t>2</w:t>
      </w:r>
      <w:r w:rsidR="00314D6A" w:rsidRPr="00055DDF">
        <w:rPr>
          <w:bCs/>
          <w:i/>
          <w:sz w:val="26"/>
          <w:szCs w:val="26"/>
        </w:rPr>
        <w:t>3</w:t>
      </w:r>
      <w:r w:rsidR="004654E4" w:rsidRPr="00055DDF">
        <w:rPr>
          <w:bCs/>
          <w:i/>
          <w:sz w:val="26"/>
          <w:szCs w:val="26"/>
        </w:rPr>
        <w:t xml:space="preserve"> đến </w:t>
      </w:r>
      <w:r w:rsidR="00D9189F">
        <w:rPr>
          <w:bCs/>
          <w:i/>
          <w:sz w:val="26"/>
          <w:szCs w:val="26"/>
        </w:rPr>
        <w:t>02</w:t>
      </w:r>
      <w:r w:rsidR="004654E4" w:rsidRPr="00055DDF">
        <w:rPr>
          <w:bCs/>
          <w:i/>
          <w:sz w:val="26"/>
          <w:szCs w:val="26"/>
        </w:rPr>
        <w:t>/</w:t>
      </w:r>
      <w:r w:rsidR="00D007D5" w:rsidRPr="00055DDF">
        <w:rPr>
          <w:bCs/>
          <w:i/>
          <w:sz w:val="26"/>
          <w:szCs w:val="26"/>
        </w:rPr>
        <w:t>0</w:t>
      </w:r>
      <w:r w:rsidR="00D9189F">
        <w:rPr>
          <w:bCs/>
          <w:i/>
          <w:sz w:val="26"/>
          <w:szCs w:val="26"/>
        </w:rPr>
        <w:t>6</w:t>
      </w:r>
      <w:r w:rsidR="004654E4" w:rsidRPr="00055DDF">
        <w:rPr>
          <w:bCs/>
          <w:i/>
          <w:sz w:val="26"/>
          <w:szCs w:val="26"/>
        </w:rPr>
        <w:t>/20</w:t>
      </w:r>
      <w:r w:rsidR="00B001A6" w:rsidRPr="00055DDF">
        <w:rPr>
          <w:bCs/>
          <w:i/>
          <w:sz w:val="26"/>
          <w:szCs w:val="26"/>
        </w:rPr>
        <w:t>2</w:t>
      </w:r>
      <w:r w:rsidR="00314D6A" w:rsidRPr="00055DDF">
        <w:rPr>
          <w:bCs/>
          <w:i/>
          <w:sz w:val="26"/>
          <w:szCs w:val="26"/>
        </w:rPr>
        <w:t>4</w:t>
      </w:r>
      <w:r w:rsidR="00B001A6" w:rsidRPr="00055DDF">
        <w:rPr>
          <w:bCs/>
          <w:i/>
          <w:sz w:val="26"/>
          <w:szCs w:val="26"/>
        </w:rPr>
        <w:t> </w:t>
      </w:r>
    </w:p>
    <w:p w14:paraId="2181294F" w14:textId="2A8A0EC3" w:rsidR="001E61AE" w:rsidRPr="00055DDF" w:rsidRDefault="001E61AE" w:rsidP="0039695A">
      <w:pPr>
        <w:pStyle w:val="---------"/>
        <w:numPr>
          <w:ilvl w:val="0"/>
          <w:numId w:val="5"/>
        </w:numPr>
        <w:tabs>
          <w:tab w:val="clear" w:pos="284"/>
        </w:tabs>
        <w:spacing w:after="0" w:line="360" w:lineRule="auto"/>
        <w:ind w:left="426" w:hanging="284"/>
      </w:pPr>
      <w:r w:rsidRPr="00055DDF">
        <w:t>Thời</w:t>
      </w:r>
      <w:r w:rsidR="00CF0A44" w:rsidRPr="00055DDF">
        <w:t xml:space="preserve"> </w:t>
      </w:r>
      <w:r w:rsidRPr="00055DDF">
        <w:t>gian</w:t>
      </w:r>
      <w:r w:rsidR="00CF0A44" w:rsidRPr="00055DDF">
        <w:t xml:space="preserve"> </w:t>
      </w:r>
      <w:r w:rsidRPr="00055DDF">
        <w:t>thử</w:t>
      </w:r>
      <w:r w:rsidR="00CF0A44" w:rsidRPr="00055DDF">
        <w:t xml:space="preserve"> </w:t>
      </w:r>
      <w:r w:rsidRPr="00055DDF">
        <w:t xml:space="preserve">sân: </w:t>
      </w:r>
      <w:r w:rsidR="00C3601E" w:rsidRPr="00055DDF">
        <w:rPr>
          <w:lang w:val="vi-VN"/>
        </w:rPr>
        <w:t>T</w:t>
      </w:r>
      <w:r w:rsidR="00D74C06" w:rsidRPr="00055DDF">
        <w:t xml:space="preserve">hứ </w:t>
      </w:r>
      <w:r w:rsidR="00314D6A" w:rsidRPr="00055DDF">
        <w:rPr>
          <w:lang w:val="en-US"/>
        </w:rPr>
        <w:t>sáu</w:t>
      </w:r>
      <w:r w:rsidR="00C3601E" w:rsidRPr="00055DDF">
        <w:rPr>
          <w:lang w:val="vi-VN"/>
        </w:rPr>
        <w:t xml:space="preserve"> ngày</w:t>
      </w:r>
      <w:r w:rsidR="00CF0A44" w:rsidRPr="00055DDF">
        <w:t xml:space="preserve"> </w:t>
      </w:r>
      <w:r w:rsidR="00314D6A" w:rsidRPr="00055DDF">
        <w:rPr>
          <w:lang w:val="en-US"/>
        </w:rPr>
        <w:t>10</w:t>
      </w:r>
      <w:r w:rsidRPr="00055DDF">
        <w:t>/</w:t>
      </w:r>
      <w:r w:rsidR="00D007D5" w:rsidRPr="00055DDF">
        <w:rPr>
          <w:lang w:val="en-US"/>
        </w:rPr>
        <w:t>05</w:t>
      </w:r>
      <w:r w:rsidRPr="00055DDF">
        <w:t>/20</w:t>
      </w:r>
      <w:r w:rsidR="00B001A6" w:rsidRPr="00055DDF">
        <w:rPr>
          <w:lang w:val="en-US"/>
        </w:rPr>
        <w:t>2</w:t>
      </w:r>
      <w:r w:rsidR="004D6A63">
        <w:rPr>
          <w:lang w:val="en-US"/>
        </w:rPr>
        <w:t>4</w:t>
      </w:r>
      <w:r w:rsidR="00D74C06" w:rsidRPr="00055DDF">
        <w:t>,</w:t>
      </w:r>
      <w:r w:rsidRPr="00055DDF">
        <w:t xml:space="preserve"> </w:t>
      </w:r>
      <w:r w:rsidR="00D74C06" w:rsidRPr="00055DDF">
        <w:t>c</w:t>
      </w:r>
      <w:r w:rsidRPr="00055DDF">
        <w:t>ác</w:t>
      </w:r>
      <w:r w:rsidR="00CF0A44" w:rsidRPr="00055DDF">
        <w:t xml:space="preserve"> </w:t>
      </w:r>
      <w:r w:rsidRPr="00055DDF">
        <w:t>đội</w:t>
      </w:r>
      <w:r w:rsidR="00CF0A44" w:rsidRPr="00055DDF">
        <w:t xml:space="preserve"> </w:t>
      </w:r>
      <w:r w:rsidRPr="00055DDF">
        <w:t>phải</w:t>
      </w:r>
      <w:r w:rsidR="00CF0A44" w:rsidRPr="00055DDF">
        <w:t xml:space="preserve"> </w:t>
      </w:r>
      <w:r w:rsidRPr="00055DDF">
        <w:t>tham</w:t>
      </w:r>
      <w:r w:rsidR="00CF0A44" w:rsidRPr="00055DDF">
        <w:t xml:space="preserve"> </w:t>
      </w:r>
      <w:r w:rsidRPr="00055DDF">
        <w:t>gia</w:t>
      </w:r>
      <w:r w:rsidR="00CF0A44" w:rsidRPr="00055DDF">
        <w:t xml:space="preserve"> </w:t>
      </w:r>
      <w:r w:rsidRPr="00055DDF">
        <w:t>buổi</w:t>
      </w:r>
      <w:r w:rsidR="00CF0A44" w:rsidRPr="00055DDF">
        <w:t xml:space="preserve"> </w:t>
      </w:r>
      <w:r w:rsidRPr="00055DDF">
        <w:t>kiểm</w:t>
      </w:r>
      <w:r w:rsidR="00CF0A44" w:rsidRPr="00055DDF">
        <w:t xml:space="preserve"> </w:t>
      </w:r>
      <w:r w:rsidRPr="00055DDF">
        <w:t>tra</w:t>
      </w:r>
      <w:r w:rsidR="00CF0A44" w:rsidRPr="00055DDF">
        <w:t xml:space="preserve"> </w:t>
      </w:r>
      <w:r w:rsidRPr="00055DDF">
        <w:t>các</w:t>
      </w:r>
      <w:r w:rsidR="00CF0A44" w:rsidRPr="00055DDF">
        <w:t xml:space="preserve"> </w:t>
      </w:r>
      <w:r w:rsidRPr="00055DDF">
        <w:t>thông</w:t>
      </w:r>
      <w:r w:rsidR="00CF0A44" w:rsidRPr="00055DDF">
        <w:t xml:space="preserve"> </w:t>
      </w:r>
      <w:r w:rsidRPr="00055DDF">
        <w:t>số kĩ thuật</w:t>
      </w:r>
      <w:r w:rsidR="00CF0A44" w:rsidRPr="00055DDF">
        <w:t xml:space="preserve"> </w:t>
      </w:r>
      <w:r w:rsidRPr="00055DDF">
        <w:t>vào</w:t>
      </w:r>
      <w:r w:rsidR="00CF0A44" w:rsidRPr="00055DDF">
        <w:t xml:space="preserve"> </w:t>
      </w:r>
      <w:r w:rsidRPr="00055DDF">
        <w:t>buổi</w:t>
      </w:r>
      <w:r w:rsidR="00CF0A44" w:rsidRPr="00055DDF">
        <w:t xml:space="preserve"> </w:t>
      </w:r>
      <w:r w:rsidRPr="00055DDF">
        <w:t>sáng, sau</w:t>
      </w:r>
      <w:r w:rsidR="00CF0A44" w:rsidRPr="00055DDF">
        <w:t xml:space="preserve"> </w:t>
      </w:r>
      <w:r w:rsidRPr="00055DDF">
        <w:t>đó sẽ được</w:t>
      </w:r>
      <w:r w:rsidR="00CF0A44" w:rsidRPr="00055DDF">
        <w:t xml:space="preserve"> </w:t>
      </w:r>
      <w:r w:rsidRPr="00055DDF">
        <w:t>thử sân</w:t>
      </w:r>
      <w:r w:rsidR="00CF0A44" w:rsidRPr="00055DDF">
        <w:t xml:space="preserve"> </w:t>
      </w:r>
      <w:r w:rsidRPr="00055DDF">
        <w:t>thi</w:t>
      </w:r>
      <w:r w:rsidR="00CF0A44" w:rsidRPr="00055DDF">
        <w:t xml:space="preserve"> </w:t>
      </w:r>
      <w:r w:rsidRPr="00055DDF">
        <w:t>đấu</w:t>
      </w:r>
      <w:r w:rsidR="00CF0A44" w:rsidRPr="00055DDF">
        <w:t xml:space="preserve"> </w:t>
      </w:r>
      <w:r w:rsidRPr="00055DDF">
        <w:t>trong</w:t>
      </w:r>
      <w:r w:rsidR="00CF0A44" w:rsidRPr="00055DDF">
        <w:t xml:space="preserve"> </w:t>
      </w:r>
      <w:r w:rsidRPr="00055DDF">
        <w:t>khoảng</w:t>
      </w:r>
      <w:r w:rsidR="00CF0A44" w:rsidRPr="00055DDF">
        <w:t xml:space="preserve"> </w:t>
      </w:r>
      <w:r w:rsidRPr="00055DDF">
        <w:t>thời</w:t>
      </w:r>
      <w:r w:rsidR="00CF0A44" w:rsidRPr="00055DDF">
        <w:t xml:space="preserve"> </w:t>
      </w:r>
      <w:r w:rsidRPr="00055DDF">
        <w:t>gian</w:t>
      </w:r>
      <w:r w:rsidR="00CF0A44" w:rsidRPr="00055DDF">
        <w:t xml:space="preserve"> </w:t>
      </w:r>
      <w:r w:rsidRPr="00055DDF">
        <w:t>tối</w:t>
      </w:r>
      <w:r w:rsidR="00CF0A44" w:rsidRPr="00055DDF">
        <w:t xml:space="preserve"> </w:t>
      </w:r>
      <w:r w:rsidRPr="00055DDF">
        <w:t>đa</w:t>
      </w:r>
      <w:r w:rsidR="00CF0A44" w:rsidRPr="00055DDF">
        <w:t xml:space="preserve"> </w:t>
      </w:r>
      <w:r w:rsidRPr="00055DDF">
        <w:t>theo qui định. Sau</w:t>
      </w:r>
      <w:r w:rsidR="00CF0A44" w:rsidRPr="00055DDF">
        <w:t xml:space="preserve"> </w:t>
      </w:r>
      <w:r w:rsidRPr="00055DDF">
        <w:t>khi</w:t>
      </w:r>
      <w:r w:rsidR="00CF0A44" w:rsidRPr="00055DDF">
        <w:t xml:space="preserve"> </w:t>
      </w:r>
      <w:r w:rsidRPr="00055DDF">
        <w:t>các</w:t>
      </w:r>
      <w:r w:rsidR="00CF0A44" w:rsidRPr="00055DDF">
        <w:t xml:space="preserve"> </w:t>
      </w:r>
      <w:r w:rsidRPr="00055DDF">
        <w:t>đội</w:t>
      </w:r>
      <w:r w:rsidR="00CF0A44" w:rsidRPr="00055DDF">
        <w:t xml:space="preserve"> </w:t>
      </w:r>
      <w:r w:rsidRPr="00055DDF">
        <w:t>kết</w:t>
      </w:r>
      <w:r w:rsidR="00CF0A44" w:rsidRPr="00055DDF">
        <w:t xml:space="preserve"> </w:t>
      </w:r>
      <w:r w:rsidRPr="00055DDF">
        <w:t>thúc</w:t>
      </w:r>
      <w:r w:rsidR="00CF0A44" w:rsidRPr="00055DDF">
        <w:t xml:space="preserve"> </w:t>
      </w:r>
      <w:r w:rsidRPr="00055DDF">
        <w:t>thời</w:t>
      </w:r>
      <w:r w:rsidR="00CF0A44" w:rsidRPr="00055DDF">
        <w:t xml:space="preserve"> </w:t>
      </w:r>
      <w:r w:rsidRPr="00055DDF">
        <w:t>gian</w:t>
      </w:r>
      <w:r w:rsidR="00CF0A44" w:rsidRPr="00055DDF">
        <w:t xml:space="preserve"> </w:t>
      </w:r>
      <w:r w:rsidRPr="00055DDF">
        <w:t>thử</w:t>
      </w:r>
      <w:r w:rsidR="00CF0A44" w:rsidRPr="00055DDF">
        <w:t xml:space="preserve"> </w:t>
      </w:r>
      <w:r w:rsidR="002E4659" w:rsidRPr="00055DDF">
        <w:t>sân</w:t>
      </w:r>
      <w:r w:rsidR="00D74C06" w:rsidRPr="00055DDF">
        <w:t>, đại diện các đội sẽ tiến hành bốc thăm chia bảng và nhận lịch thi đấu</w:t>
      </w:r>
      <w:r w:rsidRPr="00055DDF">
        <w:t>. Nếu</w:t>
      </w:r>
      <w:r w:rsidR="00CF0A44" w:rsidRPr="00055DDF">
        <w:t xml:space="preserve"> </w:t>
      </w:r>
      <w:r w:rsidRPr="00055DDF">
        <w:t>đội</w:t>
      </w:r>
      <w:r w:rsidR="00CF0A44" w:rsidRPr="00055DDF">
        <w:t xml:space="preserve"> </w:t>
      </w:r>
      <w:r w:rsidRPr="00055DDF">
        <w:t>nào</w:t>
      </w:r>
      <w:r w:rsidR="00CF0A44" w:rsidRPr="00055DDF">
        <w:t xml:space="preserve"> </w:t>
      </w:r>
      <w:r w:rsidRPr="00055DDF">
        <w:t>không</w:t>
      </w:r>
      <w:r w:rsidR="00CF0A44" w:rsidRPr="00055DDF">
        <w:t xml:space="preserve"> </w:t>
      </w:r>
      <w:r w:rsidRPr="00055DDF">
        <w:t>có</w:t>
      </w:r>
      <w:r w:rsidR="00CF0A44" w:rsidRPr="00055DDF">
        <w:t xml:space="preserve"> </w:t>
      </w:r>
      <w:r w:rsidRPr="00055DDF">
        <w:t>đại</w:t>
      </w:r>
      <w:r w:rsidR="00CF0A44" w:rsidRPr="00055DDF">
        <w:t xml:space="preserve"> </w:t>
      </w:r>
      <w:r w:rsidRPr="00055DDF">
        <w:t>diện</w:t>
      </w:r>
      <w:r w:rsidR="00CF0A44" w:rsidRPr="00055DDF">
        <w:t xml:space="preserve"> </w:t>
      </w:r>
      <w:r w:rsidRPr="00055DDF">
        <w:t>tham</w:t>
      </w:r>
      <w:r w:rsidR="00CF0A44" w:rsidRPr="00055DDF">
        <w:t xml:space="preserve"> </w:t>
      </w:r>
      <w:r w:rsidRPr="00055DDF">
        <w:t>dự</w:t>
      </w:r>
      <w:r w:rsidR="00CF0A44" w:rsidRPr="00055DDF">
        <w:t xml:space="preserve"> </w:t>
      </w:r>
      <w:r w:rsidRPr="00055DDF">
        <w:t>xem</w:t>
      </w:r>
      <w:r w:rsidR="00CF0A44" w:rsidRPr="00055DDF">
        <w:t xml:space="preserve"> </w:t>
      </w:r>
      <w:r w:rsidRPr="00055DDF">
        <w:t>như</w:t>
      </w:r>
      <w:r w:rsidR="00CF0A44" w:rsidRPr="00055DDF">
        <w:t xml:space="preserve"> </w:t>
      </w:r>
      <w:r w:rsidRPr="00055DDF">
        <w:t>đội</w:t>
      </w:r>
      <w:r w:rsidR="00CF0A44" w:rsidRPr="00055DDF">
        <w:t xml:space="preserve"> </w:t>
      </w:r>
      <w:r w:rsidRPr="00055DDF">
        <w:t>đó</w:t>
      </w:r>
      <w:r w:rsidR="00CF0A44" w:rsidRPr="00055DDF">
        <w:t xml:space="preserve"> </w:t>
      </w:r>
      <w:r w:rsidRPr="00055DDF">
        <w:t>bỏ</w:t>
      </w:r>
      <w:r w:rsidR="00CF0A44" w:rsidRPr="00055DDF">
        <w:t xml:space="preserve"> </w:t>
      </w:r>
      <w:r w:rsidRPr="00055DDF">
        <w:t>cuộc.</w:t>
      </w:r>
    </w:p>
    <w:p w14:paraId="731A83C7" w14:textId="608904BB" w:rsidR="00AE0B92" w:rsidRPr="00055DDF" w:rsidRDefault="00AE0B92" w:rsidP="0039695A">
      <w:pPr>
        <w:pStyle w:val="---------"/>
        <w:numPr>
          <w:ilvl w:val="0"/>
          <w:numId w:val="5"/>
        </w:numPr>
        <w:tabs>
          <w:tab w:val="clear" w:pos="284"/>
        </w:tabs>
        <w:spacing w:after="0" w:line="360" w:lineRule="auto"/>
        <w:ind w:left="426" w:hanging="284"/>
      </w:pPr>
      <w:r w:rsidRPr="00055DDF">
        <w:t>Vòng</w:t>
      </w:r>
      <w:r w:rsidR="00CF0A44" w:rsidRPr="00055DDF">
        <w:t xml:space="preserve"> </w:t>
      </w:r>
      <w:r w:rsidRPr="00055DDF">
        <w:t>đấu</w:t>
      </w:r>
      <w:r w:rsidR="00CF0A44" w:rsidRPr="00055DDF">
        <w:t xml:space="preserve"> </w:t>
      </w:r>
      <w:r w:rsidRPr="00055DDF">
        <w:t xml:space="preserve">bảng: </w:t>
      </w:r>
      <w:r w:rsidR="00C3601E" w:rsidRPr="00055DDF">
        <w:rPr>
          <w:lang w:val="en-US"/>
        </w:rPr>
        <w:t>T</w:t>
      </w:r>
      <w:r w:rsidR="009D735D" w:rsidRPr="00055DDF">
        <w:rPr>
          <w:lang w:val="en-US"/>
        </w:rPr>
        <w:t>hứ bảy</w:t>
      </w:r>
      <w:r w:rsidR="00C3601E" w:rsidRPr="00055DDF">
        <w:rPr>
          <w:lang w:val="vi-VN"/>
        </w:rPr>
        <w:t xml:space="preserve"> ngày</w:t>
      </w:r>
      <w:r w:rsidR="009D735D" w:rsidRPr="00055DDF">
        <w:rPr>
          <w:lang w:val="en-US"/>
        </w:rPr>
        <w:t xml:space="preserve"> </w:t>
      </w:r>
      <w:r w:rsidR="00314D6A" w:rsidRPr="00055DDF">
        <w:rPr>
          <w:lang w:val="en-US"/>
        </w:rPr>
        <w:t>11</w:t>
      </w:r>
      <w:r w:rsidR="00B001A6" w:rsidRPr="00055DDF">
        <w:t>/</w:t>
      </w:r>
      <w:r w:rsidR="00D007D5" w:rsidRPr="00055DDF">
        <w:rPr>
          <w:lang w:val="en-US"/>
        </w:rPr>
        <w:t>05</w:t>
      </w:r>
      <w:r w:rsidR="00B001A6" w:rsidRPr="00055DDF">
        <w:t>/20</w:t>
      </w:r>
      <w:r w:rsidR="00B001A6" w:rsidRPr="00055DDF">
        <w:rPr>
          <w:lang w:val="en-US"/>
        </w:rPr>
        <w:t>2</w:t>
      </w:r>
      <w:r w:rsidR="00314D6A" w:rsidRPr="00055DDF">
        <w:rPr>
          <w:lang w:val="en-US"/>
        </w:rPr>
        <w:t>4</w:t>
      </w:r>
      <w:r w:rsidR="009D735D" w:rsidRPr="00055DDF">
        <w:rPr>
          <w:lang w:val="en-US"/>
        </w:rPr>
        <w:t xml:space="preserve"> và </w:t>
      </w:r>
      <w:r w:rsidR="00C3601E" w:rsidRPr="00055DDF">
        <w:rPr>
          <w:lang w:val="vi-VN"/>
        </w:rPr>
        <w:t>C</w:t>
      </w:r>
      <w:r w:rsidRPr="00055DDF">
        <w:t xml:space="preserve">hủ nhật </w:t>
      </w:r>
      <w:r w:rsidR="00C3601E" w:rsidRPr="00055DDF">
        <w:rPr>
          <w:lang w:val="vi-VN"/>
        </w:rPr>
        <w:t xml:space="preserve">ngày </w:t>
      </w:r>
      <w:r w:rsidR="00314D6A" w:rsidRPr="00055DDF">
        <w:rPr>
          <w:lang w:val="en-US"/>
        </w:rPr>
        <w:t>12</w:t>
      </w:r>
      <w:r w:rsidRPr="00055DDF">
        <w:t>/</w:t>
      </w:r>
      <w:r w:rsidR="00D007D5" w:rsidRPr="00055DDF">
        <w:rPr>
          <w:lang w:val="en-US"/>
        </w:rPr>
        <w:t>05</w:t>
      </w:r>
      <w:r w:rsidRPr="00055DDF">
        <w:t>/20</w:t>
      </w:r>
      <w:r w:rsidR="00B001A6" w:rsidRPr="00055DDF">
        <w:rPr>
          <w:lang w:val="en-US"/>
        </w:rPr>
        <w:t>2</w:t>
      </w:r>
      <w:r w:rsidR="00314D6A" w:rsidRPr="00055DDF">
        <w:rPr>
          <w:lang w:val="en-US"/>
        </w:rPr>
        <w:t>4</w:t>
      </w:r>
      <w:r w:rsidRPr="00055DDF">
        <w:t>.</w:t>
      </w:r>
    </w:p>
    <w:p w14:paraId="5B3E5F74" w14:textId="5F71627A" w:rsidR="00AE0B92" w:rsidRPr="00055DDF" w:rsidRDefault="00AE0B92" w:rsidP="0039695A">
      <w:pPr>
        <w:pStyle w:val="---------"/>
        <w:numPr>
          <w:ilvl w:val="0"/>
          <w:numId w:val="5"/>
        </w:numPr>
        <w:tabs>
          <w:tab w:val="clear" w:pos="284"/>
        </w:tabs>
        <w:spacing w:after="0" w:line="360" w:lineRule="auto"/>
        <w:ind w:left="426" w:hanging="284"/>
      </w:pPr>
      <w:r w:rsidRPr="00055DDF">
        <w:t>Chung kết</w:t>
      </w:r>
      <w:r w:rsidR="00CF0A44" w:rsidRPr="00055DDF">
        <w:t xml:space="preserve"> </w:t>
      </w:r>
      <w:r w:rsidRPr="00055DDF">
        <w:t>và</w:t>
      </w:r>
      <w:r w:rsidR="00CF0A44" w:rsidRPr="00055DDF">
        <w:t xml:space="preserve"> </w:t>
      </w:r>
      <w:r w:rsidRPr="00055DDF">
        <w:t>lễ</w:t>
      </w:r>
      <w:r w:rsidR="00CF0A44" w:rsidRPr="00055DDF">
        <w:t xml:space="preserve"> </w:t>
      </w:r>
      <w:r w:rsidRPr="00055DDF">
        <w:t>bế</w:t>
      </w:r>
      <w:r w:rsidR="00CF0A44" w:rsidRPr="00055DDF">
        <w:t xml:space="preserve"> </w:t>
      </w:r>
      <w:r w:rsidRPr="00055DDF">
        <w:t>mạc</w:t>
      </w:r>
      <w:r w:rsidR="00CF0A44" w:rsidRPr="00055DDF">
        <w:t xml:space="preserve"> </w:t>
      </w:r>
      <w:r w:rsidRPr="00055DDF">
        <w:t>trao</w:t>
      </w:r>
      <w:r w:rsidR="00CF0A44" w:rsidRPr="00055DDF">
        <w:t xml:space="preserve"> </w:t>
      </w:r>
      <w:r w:rsidRPr="00055DDF">
        <w:t xml:space="preserve">giải: </w:t>
      </w:r>
      <w:r w:rsidR="009B2861" w:rsidRPr="00055DDF">
        <w:rPr>
          <w:lang w:val="en-US"/>
        </w:rPr>
        <w:t>Chủ nhật</w:t>
      </w:r>
      <w:r w:rsidR="00B52D26" w:rsidRPr="00055DDF">
        <w:t xml:space="preserve"> </w:t>
      </w:r>
      <w:r w:rsidR="00C3601E" w:rsidRPr="00055DDF">
        <w:rPr>
          <w:lang w:val="vi-VN"/>
        </w:rPr>
        <w:t xml:space="preserve">ngày </w:t>
      </w:r>
      <w:r w:rsidR="009B2861" w:rsidRPr="00055DDF">
        <w:rPr>
          <w:lang w:val="en-US"/>
        </w:rPr>
        <w:t>26</w:t>
      </w:r>
      <w:r w:rsidR="00B52D26" w:rsidRPr="00055DDF">
        <w:t>/</w:t>
      </w:r>
      <w:r w:rsidR="00D007D5" w:rsidRPr="00055DDF">
        <w:rPr>
          <w:lang w:val="en-US"/>
        </w:rPr>
        <w:t>05</w:t>
      </w:r>
      <w:r w:rsidRPr="00055DDF">
        <w:t>/20</w:t>
      </w:r>
      <w:r w:rsidR="00B001A6" w:rsidRPr="00055DDF">
        <w:rPr>
          <w:lang w:val="en-US"/>
        </w:rPr>
        <w:t>2</w:t>
      </w:r>
      <w:r w:rsidR="00314D6A" w:rsidRPr="00055DDF">
        <w:rPr>
          <w:lang w:val="en-US"/>
        </w:rPr>
        <w:t>4</w:t>
      </w:r>
      <w:r w:rsidRPr="00055DDF">
        <w:t>.</w:t>
      </w:r>
    </w:p>
    <w:p w14:paraId="02E0D038" w14:textId="77777777" w:rsidR="008E284A" w:rsidRPr="00055DDF" w:rsidRDefault="008E284A" w:rsidP="0039695A">
      <w:pPr>
        <w:numPr>
          <w:ilvl w:val="0"/>
          <w:numId w:val="1"/>
        </w:numPr>
        <w:tabs>
          <w:tab w:val="left" w:pos="426"/>
        </w:tabs>
        <w:spacing w:line="360" w:lineRule="auto"/>
        <w:ind w:left="0" w:firstLine="66"/>
        <w:jc w:val="both"/>
        <w:rPr>
          <w:bCs/>
          <w:i/>
          <w:sz w:val="26"/>
          <w:szCs w:val="26"/>
        </w:rPr>
      </w:pPr>
      <w:r w:rsidRPr="00055DDF">
        <w:rPr>
          <w:bCs/>
          <w:i/>
          <w:sz w:val="26"/>
          <w:szCs w:val="26"/>
        </w:rPr>
        <w:lastRenderedPageBreak/>
        <w:t>Địa điểm</w:t>
      </w:r>
      <w:r w:rsidR="00AE0B92" w:rsidRPr="00055DDF">
        <w:rPr>
          <w:bCs/>
          <w:i/>
          <w:sz w:val="26"/>
          <w:szCs w:val="26"/>
        </w:rPr>
        <w:t xml:space="preserve">: </w:t>
      </w:r>
      <w:r w:rsidR="00AE0B92" w:rsidRPr="00055DDF">
        <w:rPr>
          <w:bCs/>
          <w:sz w:val="26"/>
          <w:szCs w:val="26"/>
        </w:rPr>
        <w:t>xưởng thực hành Khoa CN Điện – Điện tử, địa chỉ</w:t>
      </w:r>
      <w:r w:rsidR="00CF0A44" w:rsidRPr="00055DDF">
        <w:rPr>
          <w:bCs/>
          <w:sz w:val="26"/>
          <w:szCs w:val="26"/>
        </w:rPr>
        <w:t>:</w:t>
      </w:r>
      <w:r w:rsidR="00AE0B92" w:rsidRPr="00055DDF">
        <w:rPr>
          <w:bCs/>
          <w:sz w:val="26"/>
          <w:szCs w:val="26"/>
        </w:rPr>
        <w:t xml:space="preserve"> 31 Chế Lan Viên, </w:t>
      </w:r>
      <w:r w:rsidR="00CF0A44" w:rsidRPr="00055DDF">
        <w:rPr>
          <w:bCs/>
          <w:sz w:val="26"/>
          <w:szCs w:val="26"/>
        </w:rPr>
        <w:t xml:space="preserve">Phường </w:t>
      </w:r>
      <w:r w:rsidR="00AE0B92" w:rsidRPr="00055DDF">
        <w:rPr>
          <w:bCs/>
          <w:sz w:val="26"/>
          <w:szCs w:val="26"/>
        </w:rPr>
        <w:t xml:space="preserve">Tây Thạnh, </w:t>
      </w:r>
      <w:r w:rsidR="00CF0A44" w:rsidRPr="00055DDF">
        <w:rPr>
          <w:bCs/>
          <w:sz w:val="26"/>
          <w:szCs w:val="26"/>
        </w:rPr>
        <w:t xml:space="preserve">Quận </w:t>
      </w:r>
      <w:r w:rsidR="00AE0B92" w:rsidRPr="00055DDF">
        <w:rPr>
          <w:bCs/>
          <w:sz w:val="26"/>
          <w:szCs w:val="26"/>
        </w:rPr>
        <w:t>Tân Phú.</w:t>
      </w:r>
    </w:p>
    <w:p w14:paraId="05A0971D" w14:textId="77777777" w:rsidR="008E284A" w:rsidRPr="00055DDF" w:rsidRDefault="008E284A" w:rsidP="008E284A">
      <w:pPr>
        <w:spacing w:line="360" w:lineRule="auto"/>
        <w:jc w:val="both"/>
        <w:rPr>
          <w:b/>
          <w:bCs/>
          <w:sz w:val="26"/>
          <w:szCs w:val="26"/>
        </w:rPr>
      </w:pPr>
      <w:r w:rsidRPr="00055DDF">
        <w:rPr>
          <w:b/>
          <w:bCs/>
          <w:sz w:val="26"/>
          <w:szCs w:val="26"/>
        </w:rPr>
        <w:t>III. ĐỐI TƯỢNG THAM GIA</w:t>
      </w:r>
    </w:p>
    <w:p w14:paraId="7CD1F1CD" w14:textId="19F17F98" w:rsidR="00C70B66" w:rsidRDefault="00C70B66" w:rsidP="005927A3">
      <w:pPr>
        <w:pStyle w:val="---------"/>
        <w:numPr>
          <w:ilvl w:val="0"/>
          <w:numId w:val="5"/>
        </w:numPr>
        <w:tabs>
          <w:tab w:val="clear" w:pos="284"/>
        </w:tabs>
        <w:spacing w:after="0" w:line="360" w:lineRule="auto"/>
        <w:ind w:left="426" w:hanging="284"/>
        <w:rPr>
          <w:bCs/>
        </w:rPr>
      </w:pPr>
      <w:r w:rsidRPr="00055DDF">
        <w:rPr>
          <w:bCs/>
        </w:rPr>
        <w:t xml:space="preserve">Tất </w:t>
      </w:r>
      <w:r w:rsidRPr="005927A3">
        <w:t>cả</w:t>
      </w:r>
      <w:r w:rsidRPr="00055DDF">
        <w:rPr>
          <w:bCs/>
        </w:rPr>
        <w:t xml:space="preserve"> SV </w:t>
      </w:r>
      <w:r w:rsidR="00CF0A44" w:rsidRPr="00055DDF">
        <w:rPr>
          <w:bCs/>
        </w:rPr>
        <w:t>đang học tập tại</w:t>
      </w:r>
      <w:r w:rsidRPr="00055DDF">
        <w:rPr>
          <w:bCs/>
        </w:rPr>
        <w:t xml:space="preserve"> </w:t>
      </w:r>
      <w:r w:rsidR="00303868" w:rsidRPr="00055DDF">
        <w:t>Trường Đại học Công Thương TP. Hồ Chí Minh</w:t>
      </w:r>
      <w:r w:rsidR="00D80E79" w:rsidRPr="00055DDF">
        <w:rPr>
          <w:bCs/>
        </w:rPr>
        <w:t>.</w:t>
      </w:r>
    </w:p>
    <w:p w14:paraId="0E1FB229" w14:textId="404C388F" w:rsidR="005927A3" w:rsidRPr="00055DDF" w:rsidRDefault="005927A3" w:rsidP="005927A3">
      <w:pPr>
        <w:pStyle w:val="---------"/>
        <w:numPr>
          <w:ilvl w:val="0"/>
          <w:numId w:val="5"/>
        </w:numPr>
        <w:tabs>
          <w:tab w:val="clear" w:pos="284"/>
        </w:tabs>
        <w:spacing w:after="0" w:line="360" w:lineRule="auto"/>
        <w:ind w:left="426" w:hanging="284"/>
        <w:rPr>
          <w:bCs/>
        </w:rPr>
      </w:pPr>
      <w:r>
        <w:rPr>
          <w:bCs/>
        </w:rPr>
        <w:t xml:space="preserve">Sinh viên </w:t>
      </w:r>
      <w:r w:rsidR="00400745">
        <w:rPr>
          <w:bCs/>
          <w:lang w:val="en-US"/>
        </w:rPr>
        <w:t xml:space="preserve">chuyên ngành Kỹ thuật điện tử, </w:t>
      </w:r>
      <w:r>
        <w:rPr>
          <w:bCs/>
        </w:rPr>
        <w:t xml:space="preserve">ngành Công nghệ kỹ thuật điện, điện tử thực hiện </w:t>
      </w:r>
      <w:r w:rsidR="002D26C5">
        <w:rPr>
          <w:bCs/>
          <w:lang w:val="en-US"/>
        </w:rPr>
        <w:t>Đ</w:t>
      </w:r>
      <w:r>
        <w:rPr>
          <w:bCs/>
        </w:rPr>
        <w:t>ồ án 2.</w:t>
      </w:r>
    </w:p>
    <w:p w14:paraId="1D363423" w14:textId="77777777" w:rsidR="008E284A" w:rsidRPr="00055DDF" w:rsidRDefault="008E284A" w:rsidP="008E284A">
      <w:pPr>
        <w:spacing w:line="360" w:lineRule="auto"/>
        <w:jc w:val="both"/>
        <w:rPr>
          <w:b/>
          <w:bCs/>
          <w:sz w:val="26"/>
          <w:szCs w:val="26"/>
        </w:rPr>
      </w:pPr>
      <w:r w:rsidRPr="00055DDF">
        <w:rPr>
          <w:b/>
          <w:bCs/>
          <w:sz w:val="26"/>
          <w:szCs w:val="26"/>
        </w:rPr>
        <w:t>IV. ĐĂNG KÝ VÀ THỂ LỆ</w:t>
      </w:r>
    </w:p>
    <w:p w14:paraId="4903E8B0" w14:textId="14AA1DF1" w:rsidR="00C70B66" w:rsidRPr="00D9189F" w:rsidRDefault="00C70B66" w:rsidP="0097439A">
      <w:pPr>
        <w:pStyle w:val="---------"/>
        <w:numPr>
          <w:ilvl w:val="0"/>
          <w:numId w:val="5"/>
        </w:numPr>
        <w:tabs>
          <w:tab w:val="clear" w:pos="284"/>
        </w:tabs>
        <w:spacing w:after="0" w:line="360" w:lineRule="auto"/>
        <w:ind w:left="426" w:hanging="284"/>
      </w:pPr>
      <w:r w:rsidRPr="00055DDF">
        <w:t xml:space="preserve">SV tự lựa chọn thành viên để thành lập đội tham </w:t>
      </w:r>
      <w:r w:rsidR="00C3601E" w:rsidRPr="00055DDF">
        <w:rPr>
          <w:lang w:val="vi-VN"/>
        </w:rPr>
        <w:t>gia, m</w:t>
      </w:r>
      <w:r w:rsidRPr="00055DDF">
        <w:t xml:space="preserve">ỗi đội có tối đa </w:t>
      </w:r>
      <w:r w:rsidR="00150C3F">
        <w:rPr>
          <w:lang w:val="en-US"/>
        </w:rPr>
        <w:t>03</w:t>
      </w:r>
      <w:r w:rsidRPr="00055DDF">
        <w:t xml:space="preserve"> thành viên</w:t>
      </w:r>
      <w:r w:rsidR="00C3601E" w:rsidRPr="00055DDF">
        <w:rPr>
          <w:lang w:val="vi-VN"/>
        </w:rPr>
        <w:t xml:space="preserve"> và cử ra </w:t>
      </w:r>
      <w:r w:rsidRPr="00055DDF">
        <w:t xml:space="preserve">một đội trưởng là người đại diện cho đội </w:t>
      </w:r>
      <w:r w:rsidR="00C3601E" w:rsidRPr="00055DDF">
        <w:rPr>
          <w:lang w:val="vi-VN"/>
        </w:rPr>
        <w:t xml:space="preserve">để làm </w:t>
      </w:r>
      <w:r w:rsidRPr="00055DDF">
        <w:t xml:space="preserve">việc trực tiếp với </w:t>
      </w:r>
      <w:r w:rsidR="0020084F" w:rsidRPr="00055DDF">
        <w:t xml:space="preserve">Ban </w:t>
      </w:r>
      <w:r w:rsidRPr="00055DDF">
        <w:t>tổ chức</w:t>
      </w:r>
      <w:r w:rsidR="00D9189F">
        <w:rPr>
          <w:lang w:val="en-US"/>
        </w:rPr>
        <w:t>.</w:t>
      </w:r>
    </w:p>
    <w:p w14:paraId="3EF76ABA" w14:textId="18D26D1E" w:rsidR="00D9189F" w:rsidRPr="00D9189F" w:rsidRDefault="001C5738" w:rsidP="0097439A">
      <w:pPr>
        <w:pStyle w:val="---------"/>
        <w:numPr>
          <w:ilvl w:val="0"/>
          <w:numId w:val="5"/>
        </w:numPr>
        <w:tabs>
          <w:tab w:val="clear" w:pos="284"/>
        </w:tabs>
        <w:spacing w:after="0" w:line="360" w:lineRule="auto"/>
        <w:ind w:left="426" w:hanging="284"/>
      </w:pPr>
      <w:r w:rsidRPr="001C5738">
        <w:rPr>
          <w:lang w:val="en-US"/>
        </w:rPr>
        <w:drawing>
          <wp:anchor distT="0" distB="0" distL="114300" distR="114300" simplePos="0" relativeHeight="251664384" behindDoc="0" locked="0" layoutInCell="1" allowOverlap="1" wp14:anchorId="44B4718D" wp14:editId="74576B9E">
            <wp:simplePos x="0" y="0"/>
            <wp:positionH relativeFrom="column">
              <wp:posOffset>4651587</wp:posOffset>
            </wp:positionH>
            <wp:positionV relativeFrom="paragraph">
              <wp:posOffset>137372</wp:posOffset>
            </wp:positionV>
            <wp:extent cx="1024255" cy="989965"/>
            <wp:effectExtent l="0" t="0" r="4445" b="635"/>
            <wp:wrapThrough wrapText="bothSides">
              <wp:wrapPolygon edited="0">
                <wp:start x="0" y="0"/>
                <wp:lineTo x="0" y="21198"/>
                <wp:lineTo x="21292" y="21198"/>
                <wp:lineTo x="21292"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24255" cy="989965"/>
                    </a:xfrm>
                    <a:prstGeom prst="rect">
                      <a:avLst/>
                    </a:prstGeom>
                  </pic:spPr>
                </pic:pic>
              </a:graphicData>
            </a:graphic>
            <wp14:sizeRelH relativeFrom="margin">
              <wp14:pctWidth>0</wp14:pctWidth>
            </wp14:sizeRelH>
            <wp14:sizeRelV relativeFrom="margin">
              <wp14:pctHeight>0</wp14:pctHeight>
            </wp14:sizeRelV>
          </wp:anchor>
        </w:drawing>
      </w:r>
      <w:r w:rsidR="00D9189F">
        <w:rPr>
          <w:lang w:val="en-US"/>
        </w:rPr>
        <w:t>Hình thức đăng ký: theo link Google Form</w:t>
      </w:r>
      <w:r>
        <w:rPr>
          <w:lang w:val="en-US"/>
        </w:rPr>
        <w:t xml:space="preserve">: </w:t>
      </w:r>
      <w:r w:rsidR="00D9189F">
        <w:rPr>
          <w:lang w:val="en-US"/>
        </w:rPr>
        <w:t xml:space="preserve"> </w:t>
      </w:r>
      <w:r w:rsidR="00D9189F" w:rsidRPr="001C5738">
        <w:rPr>
          <w:b/>
          <w:bCs/>
          <w:lang w:val="en-US"/>
        </w:rPr>
        <w:t>https://forms.gle/QVj7BrXfLayGDzv9A</w:t>
      </w:r>
      <w:r w:rsidR="00D9189F">
        <w:rPr>
          <w:lang w:val="en-US"/>
        </w:rPr>
        <w:t xml:space="preserve"> </w:t>
      </w:r>
    </w:p>
    <w:p w14:paraId="34022F93" w14:textId="3CCDEB78" w:rsidR="001C5738" w:rsidRDefault="00D9189F" w:rsidP="00D9189F">
      <w:pPr>
        <w:pStyle w:val="---------"/>
        <w:numPr>
          <w:ilvl w:val="0"/>
          <w:numId w:val="0"/>
        </w:numPr>
        <w:tabs>
          <w:tab w:val="clear" w:pos="284"/>
        </w:tabs>
        <w:spacing w:after="0" w:line="360" w:lineRule="auto"/>
        <w:ind w:left="426"/>
        <w:rPr>
          <w:lang w:val="en-US"/>
        </w:rPr>
      </w:pPr>
      <w:r>
        <w:rPr>
          <w:lang w:val="en-US"/>
        </w:rPr>
        <w:t xml:space="preserve">và tham gia nhóm Zalo: </w:t>
      </w:r>
      <w:r w:rsidRPr="001C5738">
        <w:rPr>
          <w:b/>
          <w:bCs/>
          <w:lang w:val="en-US"/>
        </w:rPr>
        <w:t>https://zalo.me/g/kjajss560</w:t>
      </w:r>
    </w:p>
    <w:p w14:paraId="76237C38" w14:textId="42855B28" w:rsidR="0098517E" w:rsidRPr="0098517E" w:rsidRDefault="001C5738" w:rsidP="001C5738">
      <w:pPr>
        <w:pStyle w:val="---------"/>
        <w:numPr>
          <w:ilvl w:val="0"/>
          <w:numId w:val="5"/>
        </w:numPr>
        <w:tabs>
          <w:tab w:val="clear" w:pos="284"/>
        </w:tabs>
        <w:spacing w:after="0" w:line="360" w:lineRule="auto"/>
        <w:ind w:left="426" w:hanging="284"/>
      </w:pPr>
      <w:r w:rsidRPr="001C5738">
        <w:rPr>
          <w:lang w:val="en-US"/>
        </w:rPr>
        <w:t>Thời gian đăng ký</w:t>
      </w:r>
      <w:r w:rsidR="0098517E">
        <w:rPr>
          <w:lang w:val="en-US"/>
        </w:rPr>
        <w:t>:</w:t>
      </w:r>
      <w:r w:rsidRPr="001C5738">
        <w:rPr>
          <w:lang w:val="en-US"/>
        </w:rPr>
        <w:t xml:space="preserve"> </w:t>
      </w:r>
      <w:r w:rsidR="0098517E">
        <w:rPr>
          <w:lang w:val="en-US"/>
        </w:rPr>
        <w:t xml:space="preserve">Đợt 1: đến </w:t>
      </w:r>
      <w:r w:rsidR="0098517E" w:rsidRPr="0098517E">
        <w:rPr>
          <w:b/>
          <w:bCs/>
          <w:lang w:val="en-US"/>
        </w:rPr>
        <w:t>30/11/2023</w:t>
      </w:r>
      <w:r w:rsidR="0098517E">
        <w:rPr>
          <w:lang w:val="en-US"/>
        </w:rPr>
        <w:t xml:space="preserve">, đợt 2: đến </w:t>
      </w:r>
      <w:r w:rsidR="0098517E" w:rsidRPr="0098517E">
        <w:rPr>
          <w:b/>
          <w:bCs/>
          <w:lang w:val="en-US"/>
        </w:rPr>
        <w:t>30/3/2024</w:t>
      </w:r>
      <w:r w:rsidR="0098517E">
        <w:rPr>
          <w:lang w:val="en-US"/>
        </w:rPr>
        <w:t>.</w:t>
      </w:r>
    </w:p>
    <w:p w14:paraId="547E122A" w14:textId="5F3655C5" w:rsidR="00D82900" w:rsidRDefault="0098517E" w:rsidP="0098517E">
      <w:pPr>
        <w:pStyle w:val="---------"/>
        <w:numPr>
          <w:ilvl w:val="0"/>
          <w:numId w:val="0"/>
        </w:numPr>
        <w:tabs>
          <w:tab w:val="clear" w:pos="284"/>
        </w:tabs>
        <w:spacing w:after="0" w:line="360" w:lineRule="auto"/>
        <w:ind w:left="426"/>
      </w:pPr>
      <w:r>
        <w:rPr>
          <w:lang w:val="en-US"/>
        </w:rPr>
        <w:t>T</w:t>
      </w:r>
      <w:r w:rsidR="008419DB" w:rsidRPr="00055DDF">
        <w:t>ùy thuộc vào số lượng đội đăng ký tham gia ban tổ chức sẽ chia bảng hoặc đấu loại trực tiếp.</w:t>
      </w:r>
    </w:p>
    <w:p w14:paraId="2A8313CC" w14:textId="77777777" w:rsidR="008E284A" w:rsidRPr="00055DDF" w:rsidRDefault="008E284A" w:rsidP="008E284A">
      <w:pPr>
        <w:spacing w:line="360" w:lineRule="auto"/>
        <w:jc w:val="both"/>
        <w:rPr>
          <w:b/>
          <w:sz w:val="26"/>
          <w:szCs w:val="26"/>
        </w:rPr>
      </w:pPr>
      <w:r w:rsidRPr="00055DDF">
        <w:rPr>
          <w:b/>
          <w:sz w:val="26"/>
          <w:szCs w:val="26"/>
        </w:rPr>
        <w:t>V. TIẾN ĐỘ, NỘI DUNG VÀ TỔ CHỨC THỰC HIỆN</w:t>
      </w:r>
    </w:p>
    <w:p w14:paraId="019B3A14" w14:textId="77777777" w:rsidR="001E61AE" w:rsidRPr="00055DDF" w:rsidRDefault="001E61AE" w:rsidP="0039695A">
      <w:pPr>
        <w:numPr>
          <w:ilvl w:val="0"/>
          <w:numId w:val="3"/>
        </w:numPr>
        <w:spacing w:line="360" w:lineRule="auto"/>
        <w:ind w:left="426" w:hanging="284"/>
        <w:jc w:val="both"/>
        <w:rPr>
          <w:bCs/>
          <w:i/>
          <w:sz w:val="26"/>
          <w:szCs w:val="26"/>
        </w:rPr>
      </w:pPr>
      <w:r w:rsidRPr="00055DDF">
        <w:rPr>
          <w:bCs/>
          <w:i/>
          <w:sz w:val="26"/>
          <w:szCs w:val="26"/>
        </w:rPr>
        <w:t>Tiến độ thực hiện:</w:t>
      </w:r>
    </w:p>
    <w:p w14:paraId="6401C0F7" w14:textId="51AC5187" w:rsidR="001E61AE" w:rsidRPr="00055DDF" w:rsidRDefault="001E61AE" w:rsidP="001415A6">
      <w:pPr>
        <w:pStyle w:val="---------"/>
        <w:numPr>
          <w:ilvl w:val="0"/>
          <w:numId w:val="5"/>
        </w:numPr>
        <w:tabs>
          <w:tab w:val="clear" w:pos="284"/>
        </w:tabs>
        <w:spacing w:after="0" w:line="360" w:lineRule="auto"/>
        <w:ind w:left="426" w:hanging="284"/>
      </w:pPr>
      <w:r w:rsidRPr="00055DDF">
        <w:t xml:space="preserve">Từ </w:t>
      </w:r>
      <w:r w:rsidR="00055DDF" w:rsidRPr="00D82900">
        <w:rPr>
          <w:bCs/>
          <w:iCs/>
          <w:lang w:val="en-US"/>
        </w:rPr>
        <w:t>20</w:t>
      </w:r>
      <w:r w:rsidR="00862316" w:rsidRPr="00D82900">
        <w:rPr>
          <w:bCs/>
          <w:iCs/>
        </w:rPr>
        <w:t>/</w:t>
      </w:r>
      <w:r w:rsidR="00055DDF" w:rsidRPr="00D82900">
        <w:rPr>
          <w:bCs/>
          <w:iCs/>
          <w:lang w:val="en-US"/>
        </w:rPr>
        <w:t>09</w:t>
      </w:r>
      <w:r w:rsidR="00BE33E4" w:rsidRPr="00D82900">
        <w:rPr>
          <w:bCs/>
          <w:iCs/>
        </w:rPr>
        <w:t>/2023</w:t>
      </w:r>
      <w:r w:rsidR="00862316" w:rsidRPr="00D82900">
        <w:rPr>
          <w:bCs/>
          <w:iCs/>
        </w:rPr>
        <w:t xml:space="preserve"> đến </w:t>
      </w:r>
      <w:r w:rsidR="00D82900">
        <w:rPr>
          <w:bCs/>
          <w:iCs/>
          <w:lang w:val="en-US"/>
        </w:rPr>
        <w:t>30</w:t>
      </w:r>
      <w:r w:rsidR="00862316" w:rsidRPr="00D82900">
        <w:rPr>
          <w:bCs/>
          <w:iCs/>
        </w:rPr>
        <w:t>/1</w:t>
      </w:r>
      <w:r w:rsidR="00D007D5" w:rsidRPr="00D82900">
        <w:rPr>
          <w:bCs/>
          <w:iCs/>
          <w:lang w:val="en-US"/>
        </w:rPr>
        <w:t>1</w:t>
      </w:r>
      <w:r w:rsidR="00BE33E4" w:rsidRPr="00D82900">
        <w:rPr>
          <w:bCs/>
          <w:iCs/>
        </w:rPr>
        <w:t>/2023</w:t>
      </w:r>
      <w:r w:rsidRPr="00055DDF">
        <w:t>: triển</w:t>
      </w:r>
      <w:r w:rsidR="00CF0A44" w:rsidRPr="00055DDF">
        <w:t xml:space="preserve"> </w:t>
      </w:r>
      <w:r w:rsidRPr="00055DDF">
        <w:t>khai</w:t>
      </w:r>
      <w:r w:rsidR="00CF0A44" w:rsidRPr="00055DDF">
        <w:t xml:space="preserve"> </w:t>
      </w:r>
      <w:r w:rsidRPr="00055DDF">
        <w:t>đến</w:t>
      </w:r>
      <w:r w:rsidR="00CF0A44" w:rsidRPr="00055DDF">
        <w:t xml:space="preserve"> SV </w:t>
      </w:r>
      <w:r w:rsidRPr="00055DDF">
        <w:t>các</w:t>
      </w:r>
      <w:r w:rsidR="00CF0A44" w:rsidRPr="00055DDF">
        <w:t xml:space="preserve"> </w:t>
      </w:r>
      <w:r w:rsidRPr="00055DDF">
        <w:t>lớp</w:t>
      </w:r>
      <w:r w:rsidR="00D82900" w:rsidRPr="00D82900">
        <w:rPr>
          <w:lang w:val="en-US"/>
        </w:rPr>
        <w:t xml:space="preserve"> và </w:t>
      </w:r>
      <w:r w:rsidR="00D82900">
        <w:rPr>
          <w:lang w:val="en-US"/>
        </w:rPr>
        <w:t>t</w:t>
      </w:r>
      <w:r w:rsidRPr="00055DDF">
        <w:t>hu</w:t>
      </w:r>
      <w:r w:rsidR="00CF0A44" w:rsidRPr="00055DDF">
        <w:t xml:space="preserve"> </w:t>
      </w:r>
      <w:r w:rsidRPr="00055DDF">
        <w:t>nhận</w:t>
      </w:r>
      <w:r w:rsidR="00CF0A44" w:rsidRPr="00055DDF">
        <w:t xml:space="preserve"> </w:t>
      </w:r>
      <w:r w:rsidRPr="00055DDF">
        <w:t>danh</w:t>
      </w:r>
      <w:r w:rsidR="00CF0A44" w:rsidRPr="00055DDF">
        <w:t xml:space="preserve"> </w:t>
      </w:r>
      <w:r w:rsidRPr="00055DDF">
        <w:t>sách</w:t>
      </w:r>
      <w:r w:rsidR="00CF0A44" w:rsidRPr="00055DDF">
        <w:t xml:space="preserve"> </w:t>
      </w:r>
      <w:r w:rsidRPr="00055DDF">
        <w:t>các</w:t>
      </w:r>
      <w:r w:rsidR="00CF0A44" w:rsidRPr="00055DDF">
        <w:t xml:space="preserve"> </w:t>
      </w:r>
      <w:r w:rsidRPr="00055DDF">
        <w:t>đội.</w:t>
      </w:r>
    </w:p>
    <w:p w14:paraId="3254BA7E" w14:textId="0085B24C" w:rsidR="001E61AE" w:rsidRPr="00055DDF" w:rsidRDefault="00605319" w:rsidP="0039695A">
      <w:pPr>
        <w:pStyle w:val="---------"/>
        <w:numPr>
          <w:ilvl w:val="0"/>
          <w:numId w:val="5"/>
        </w:numPr>
        <w:tabs>
          <w:tab w:val="clear" w:pos="284"/>
        </w:tabs>
        <w:spacing w:after="0" w:line="360" w:lineRule="auto"/>
        <w:ind w:left="426" w:hanging="284"/>
      </w:pPr>
      <w:r w:rsidRPr="00055DDF">
        <w:rPr>
          <w:lang w:val="en-US"/>
        </w:rPr>
        <w:t>05</w:t>
      </w:r>
      <w:r w:rsidR="001E61AE" w:rsidRPr="00055DDF">
        <w:t>/</w:t>
      </w:r>
      <w:r w:rsidR="005C2C04" w:rsidRPr="00055DDF">
        <w:rPr>
          <w:lang w:val="en-US"/>
        </w:rPr>
        <w:t>1</w:t>
      </w:r>
      <w:r w:rsidRPr="00055DDF">
        <w:rPr>
          <w:lang w:val="en-US"/>
        </w:rPr>
        <w:t>2</w:t>
      </w:r>
      <w:r w:rsidR="001E61AE" w:rsidRPr="00055DDF">
        <w:t>/20</w:t>
      </w:r>
      <w:r w:rsidR="00BE33E4" w:rsidRPr="00055DDF">
        <w:rPr>
          <w:lang w:val="en-US"/>
        </w:rPr>
        <w:t>23</w:t>
      </w:r>
      <w:r w:rsidR="001E61AE" w:rsidRPr="00055DDF">
        <w:t xml:space="preserve">: </w:t>
      </w:r>
      <w:r w:rsidR="00C01C29">
        <w:rPr>
          <w:lang w:val="en-US"/>
        </w:rPr>
        <w:t>nhận</w:t>
      </w:r>
      <w:r w:rsidR="008F0DED" w:rsidRPr="00055DDF">
        <w:t xml:space="preserve"> </w:t>
      </w:r>
      <w:r w:rsidR="001E61AE" w:rsidRPr="00055DDF">
        <w:t>danh</w:t>
      </w:r>
      <w:r w:rsidR="008F0DED" w:rsidRPr="00055DDF">
        <w:t xml:space="preserve"> </w:t>
      </w:r>
      <w:r w:rsidR="001E61AE" w:rsidRPr="00055DDF">
        <w:t>sách</w:t>
      </w:r>
      <w:r w:rsidR="008F0DED" w:rsidRPr="00055DDF">
        <w:t xml:space="preserve"> </w:t>
      </w:r>
      <w:r w:rsidR="001E61AE" w:rsidRPr="00055DDF">
        <w:t>các</w:t>
      </w:r>
      <w:r w:rsidR="008F0DED" w:rsidRPr="00055DDF">
        <w:t xml:space="preserve"> </w:t>
      </w:r>
      <w:r w:rsidR="001E61AE" w:rsidRPr="00055DDF">
        <w:t>đội</w:t>
      </w:r>
      <w:r w:rsidR="008F0DED" w:rsidRPr="00055DDF">
        <w:t xml:space="preserve"> </w:t>
      </w:r>
      <w:r w:rsidR="001E61AE" w:rsidRPr="00055DDF">
        <w:t>tham</w:t>
      </w:r>
      <w:r w:rsidR="008F0DED" w:rsidRPr="00055DDF">
        <w:t xml:space="preserve"> </w:t>
      </w:r>
      <w:r w:rsidR="001E61AE" w:rsidRPr="00055DDF">
        <w:t>gia.</w:t>
      </w:r>
    </w:p>
    <w:p w14:paraId="778349CA" w14:textId="0BBE03A2" w:rsidR="001E61AE" w:rsidRPr="00055DDF" w:rsidRDefault="00BE33E4" w:rsidP="0039695A">
      <w:pPr>
        <w:pStyle w:val="---------"/>
        <w:numPr>
          <w:ilvl w:val="0"/>
          <w:numId w:val="5"/>
        </w:numPr>
        <w:tabs>
          <w:tab w:val="clear" w:pos="284"/>
        </w:tabs>
        <w:spacing w:after="0" w:line="360" w:lineRule="auto"/>
        <w:ind w:left="426" w:hanging="284"/>
      </w:pPr>
      <w:r w:rsidRPr="00055DDF">
        <w:rPr>
          <w:bCs/>
          <w:iCs/>
          <w:lang w:val="en-US"/>
        </w:rPr>
        <w:t>10</w:t>
      </w:r>
      <w:r w:rsidR="00862316" w:rsidRPr="00055DDF">
        <w:rPr>
          <w:bCs/>
          <w:iCs/>
        </w:rPr>
        <w:t>/</w:t>
      </w:r>
      <w:r w:rsidR="00605319" w:rsidRPr="00055DDF">
        <w:rPr>
          <w:bCs/>
          <w:iCs/>
          <w:lang w:val="en-US"/>
        </w:rPr>
        <w:t>05</w:t>
      </w:r>
      <w:r w:rsidR="00862316" w:rsidRPr="00055DDF">
        <w:rPr>
          <w:bCs/>
          <w:iCs/>
        </w:rPr>
        <w:t>/202</w:t>
      </w:r>
      <w:r w:rsidRPr="00055DDF">
        <w:rPr>
          <w:bCs/>
          <w:iCs/>
          <w:lang w:val="en-US"/>
        </w:rPr>
        <w:t>4</w:t>
      </w:r>
      <w:r w:rsidR="001E61AE" w:rsidRPr="00055DDF">
        <w:t>:</w:t>
      </w:r>
      <w:r w:rsidR="004D6A63">
        <w:rPr>
          <w:lang w:val="en-US"/>
        </w:rPr>
        <w:t xml:space="preserve"> </w:t>
      </w:r>
      <w:r w:rsidR="00C01C29">
        <w:rPr>
          <w:lang w:val="en-US"/>
        </w:rPr>
        <w:t xml:space="preserve">chốt </w:t>
      </w:r>
      <w:r w:rsidR="004D6A63">
        <w:rPr>
          <w:lang w:val="en-US"/>
        </w:rPr>
        <w:t xml:space="preserve">danh sách các đội đăng ký </w:t>
      </w:r>
      <w:r w:rsidR="00C01C29">
        <w:rPr>
          <w:lang w:val="en-US"/>
        </w:rPr>
        <w:t>tham gia</w:t>
      </w:r>
      <w:r w:rsidR="004D6A63">
        <w:rPr>
          <w:lang w:val="en-US"/>
        </w:rPr>
        <w:t>, các đội</w:t>
      </w:r>
      <w:r w:rsidR="00FA49F9" w:rsidRPr="00055DDF">
        <w:t xml:space="preserve"> </w:t>
      </w:r>
      <w:r w:rsidR="001E61AE" w:rsidRPr="00055DDF">
        <w:t>và</w:t>
      </w:r>
      <w:r w:rsidR="008F0DED" w:rsidRPr="00055DDF">
        <w:t xml:space="preserve"> </w:t>
      </w:r>
      <w:r w:rsidR="00807E98" w:rsidRPr="00055DDF">
        <w:t xml:space="preserve">bốc thăm chia bảng, </w:t>
      </w:r>
      <w:r w:rsidR="001E61AE" w:rsidRPr="00055DDF">
        <w:t>công</w:t>
      </w:r>
      <w:r w:rsidR="008F0DED" w:rsidRPr="00055DDF">
        <w:t xml:space="preserve"> </w:t>
      </w:r>
      <w:r w:rsidR="001E61AE" w:rsidRPr="00055DDF">
        <w:t>bố</w:t>
      </w:r>
      <w:r w:rsidR="008F0DED" w:rsidRPr="00055DDF">
        <w:t xml:space="preserve"> </w:t>
      </w:r>
      <w:r w:rsidR="001E61AE" w:rsidRPr="00055DDF">
        <w:t>lịch</w:t>
      </w:r>
      <w:r w:rsidR="008F0DED" w:rsidRPr="00055DDF">
        <w:t xml:space="preserve"> </w:t>
      </w:r>
      <w:r w:rsidR="001E61AE" w:rsidRPr="00055DDF">
        <w:t>thi</w:t>
      </w:r>
      <w:r w:rsidR="008F0DED" w:rsidRPr="00055DDF">
        <w:t xml:space="preserve"> </w:t>
      </w:r>
      <w:r w:rsidR="001E61AE" w:rsidRPr="00055DDF">
        <w:t>đấu.</w:t>
      </w:r>
    </w:p>
    <w:p w14:paraId="02B2B84F" w14:textId="09BFF127" w:rsidR="001E61AE" w:rsidRPr="00055DDF" w:rsidRDefault="00BE33E4" w:rsidP="0039695A">
      <w:pPr>
        <w:pStyle w:val="---------"/>
        <w:numPr>
          <w:ilvl w:val="0"/>
          <w:numId w:val="5"/>
        </w:numPr>
        <w:tabs>
          <w:tab w:val="clear" w:pos="284"/>
        </w:tabs>
        <w:spacing w:after="0" w:line="360" w:lineRule="auto"/>
        <w:ind w:left="426" w:hanging="284"/>
      </w:pPr>
      <w:r w:rsidRPr="00055DDF">
        <w:rPr>
          <w:lang w:val="en-US"/>
        </w:rPr>
        <w:t>11</w:t>
      </w:r>
      <w:r w:rsidR="002D4DE2" w:rsidRPr="00055DDF">
        <w:rPr>
          <w:lang w:val="en-US"/>
        </w:rPr>
        <w:t>-</w:t>
      </w:r>
      <w:r w:rsidRPr="00055DDF">
        <w:rPr>
          <w:lang w:val="en-US"/>
        </w:rPr>
        <w:t>12</w:t>
      </w:r>
      <w:r w:rsidR="001E61AE" w:rsidRPr="00055DDF">
        <w:t>/</w:t>
      </w:r>
      <w:r w:rsidR="00605319" w:rsidRPr="00055DDF">
        <w:rPr>
          <w:lang w:val="en-US"/>
        </w:rPr>
        <w:t>05</w:t>
      </w:r>
      <w:r w:rsidR="001E61AE" w:rsidRPr="00055DDF">
        <w:t>/20</w:t>
      </w:r>
      <w:r w:rsidR="000504A7" w:rsidRPr="00055DDF">
        <w:rPr>
          <w:lang w:val="en-US"/>
        </w:rPr>
        <w:t>2</w:t>
      </w:r>
      <w:r w:rsidRPr="00055DDF">
        <w:rPr>
          <w:lang w:val="en-US"/>
        </w:rPr>
        <w:t>4</w:t>
      </w:r>
      <w:r w:rsidR="001E61AE" w:rsidRPr="00055DDF">
        <w:t>: lễ</w:t>
      </w:r>
      <w:r w:rsidR="008F0DED" w:rsidRPr="00055DDF">
        <w:t xml:space="preserve"> </w:t>
      </w:r>
      <w:r w:rsidR="001E61AE" w:rsidRPr="00055DDF">
        <w:t>khai</w:t>
      </w:r>
      <w:r w:rsidR="008F0DED" w:rsidRPr="00055DDF">
        <w:t xml:space="preserve"> </w:t>
      </w:r>
      <w:r w:rsidR="001E61AE" w:rsidRPr="00055DDF">
        <w:t>mạc</w:t>
      </w:r>
      <w:r w:rsidR="008F0DED" w:rsidRPr="00055DDF">
        <w:t xml:space="preserve"> </w:t>
      </w:r>
      <w:r w:rsidR="001E61AE" w:rsidRPr="00055DDF">
        <w:t>và</w:t>
      </w:r>
      <w:r w:rsidR="008F0DED" w:rsidRPr="00055DDF">
        <w:t xml:space="preserve"> </w:t>
      </w:r>
      <w:r w:rsidR="001E61AE" w:rsidRPr="00055DDF">
        <w:t>thi</w:t>
      </w:r>
      <w:r w:rsidR="008F0DED" w:rsidRPr="00055DDF">
        <w:t xml:space="preserve"> </w:t>
      </w:r>
      <w:r w:rsidR="00EF42B6" w:rsidRPr="00055DDF">
        <w:rPr>
          <w:lang w:val="en-US"/>
        </w:rPr>
        <w:t xml:space="preserve">đấu </w:t>
      </w:r>
      <w:r w:rsidR="001E61AE" w:rsidRPr="00055DDF">
        <w:t>vòng</w:t>
      </w:r>
      <w:r w:rsidR="008F0DED" w:rsidRPr="00055DDF">
        <w:t xml:space="preserve"> </w:t>
      </w:r>
      <w:r w:rsidR="001E61AE" w:rsidRPr="00055DDF">
        <w:t>loại.</w:t>
      </w:r>
    </w:p>
    <w:p w14:paraId="1D554DCC" w14:textId="20F7B425" w:rsidR="001E61AE" w:rsidRPr="00055DDF" w:rsidRDefault="00055DDF" w:rsidP="0039695A">
      <w:pPr>
        <w:pStyle w:val="---------"/>
        <w:numPr>
          <w:ilvl w:val="0"/>
          <w:numId w:val="5"/>
        </w:numPr>
        <w:tabs>
          <w:tab w:val="clear" w:pos="284"/>
        </w:tabs>
        <w:spacing w:after="0" w:line="360" w:lineRule="auto"/>
        <w:ind w:left="426" w:hanging="284"/>
      </w:pPr>
      <w:r w:rsidRPr="00055DDF">
        <w:rPr>
          <w:lang w:val="en-US"/>
        </w:rPr>
        <w:t>26</w:t>
      </w:r>
      <w:r w:rsidR="00E04D5C" w:rsidRPr="00055DDF">
        <w:t>/</w:t>
      </w:r>
      <w:r w:rsidR="00A16591" w:rsidRPr="00055DDF">
        <w:rPr>
          <w:lang w:val="en-US"/>
        </w:rPr>
        <w:t>05</w:t>
      </w:r>
      <w:r w:rsidR="001E61AE" w:rsidRPr="00055DDF">
        <w:t>/20</w:t>
      </w:r>
      <w:r w:rsidR="000504A7" w:rsidRPr="00055DDF">
        <w:rPr>
          <w:lang w:val="en-US"/>
        </w:rPr>
        <w:t>2</w:t>
      </w:r>
      <w:r w:rsidR="00BE33E4" w:rsidRPr="00055DDF">
        <w:rPr>
          <w:lang w:val="en-US"/>
        </w:rPr>
        <w:t>4</w:t>
      </w:r>
      <w:r w:rsidR="001E61AE" w:rsidRPr="00055DDF">
        <w:t>: thi</w:t>
      </w:r>
      <w:r w:rsidR="008F0DED" w:rsidRPr="00055DDF">
        <w:t xml:space="preserve"> </w:t>
      </w:r>
      <w:r w:rsidR="00EF42B6" w:rsidRPr="00055DDF">
        <w:rPr>
          <w:lang w:val="en-US"/>
        </w:rPr>
        <w:t>đấu</w:t>
      </w:r>
      <w:r w:rsidR="00DE3106" w:rsidRPr="00055DDF">
        <w:rPr>
          <w:lang w:val="en-US"/>
        </w:rPr>
        <w:t xml:space="preserve"> </w:t>
      </w:r>
      <w:r w:rsidR="001E61AE" w:rsidRPr="00055DDF">
        <w:t>vòng</w:t>
      </w:r>
      <w:r w:rsidR="008F0DED" w:rsidRPr="00055DDF">
        <w:t xml:space="preserve"> </w:t>
      </w:r>
      <w:r w:rsidR="001E61AE" w:rsidRPr="00055DDF">
        <w:t>chung</w:t>
      </w:r>
      <w:r w:rsidR="008F0DED" w:rsidRPr="00055DDF">
        <w:t xml:space="preserve"> </w:t>
      </w:r>
      <w:r w:rsidR="001E61AE" w:rsidRPr="00055DDF">
        <w:t>kết</w:t>
      </w:r>
      <w:r w:rsidR="008F0DED" w:rsidRPr="00055DDF">
        <w:t xml:space="preserve"> </w:t>
      </w:r>
      <w:r w:rsidR="001E61AE" w:rsidRPr="00055DDF">
        <w:t>và</w:t>
      </w:r>
      <w:r w:rsidR="008F0DED" w:rsidRPr="00055DDF">
        <w:t xml:space="preserve"> </w:t>
      </w:r>
      <w:r w:rsidR="001E61AE" w:rsidRPr="00055DDF">
        <w:t>lễ</w:t>
      </w:r>
      <w:r w:rsidR="008F0DED" w:rsidRPr="00055DDF">
        <w:t xml:space="preserve"> </w:t>
      </w:r>
      <w:r w:rsidR="001E61AE" w:rsidRPr="00055DDF">
        <w:t>bế</w:t>
      </w:r>
      <w:r w:rsidR="008F0DED" w:rsidRPr="00055DDF">
        <w:t xml:space="preserve"> </w:t>
      </w:r>
      <w:r w:rsidR="001E61AE" w:rsidRPr="00055DDF">
        <w:t>mạc, trao</w:t>
      </w:r>
      <w:r w:rsidR="008F0DED" w:rsidRPr="00055DDF">
        <w:t xml:space="preserve"> </w:t>
      </w:r>
      <w:r w:rsidR="001E61AE" w:rsidRPr="00055DDF">
        <w:t>giải.</w:t>
      </w:r>
    </w:p>
    <w:p w14:paraId="6C964D32" w14:textId="6FB5CC85" w:rsidR="00DE7398" w:rsidRPr="00055DDF" w:rsidRDefault="00DE7398" w:rsidP="0039695A">
      <w:pPr>
        <w:numPr>
          <w:ilvl w:val="0"/>
          <w:numId w:val="3"/>
        </w:numPr>
        <w:spacing w:line="360" w:lineRule="auto"/>
        <w:ind w:left="426" w:hanging="284"/>
        <w:jc w:val="both"/>
        <w:rPr>
          <w:bCs/>
          <w:i/>
          <w:sz w:val="26"/>
          <w:szCs w:val="26"/>
        </w:rPr>
      </w:pPr>
      <w:r w:rsidRPr="00055DDF">
        <w:rPr>
          <w:bCs/>
          <w:i/>
          <w:sz w:val="26"/>
          <w:szCs w:val="26"/>
        </w:rPr>
        <w:t>Nhiệm vụ mỗi đội:</w:t>
      </w:r>
      <w:r w:rsidR="008F0DED" w:rsidRPr="00055DDF">
        <w:rPr>
          <w:bCs/>
          <w:i/>
          <w:sz w:val="26"/>
          <w:szCs w:val="26"/>
        </w:rPr>
        <w:t xml:space="preserve"> </w:t>
      </w:r>
      <w:r w:rsidRPr="00055DDF">
        <w:rPr>
          <w:bCs/>
          <w:sz w:val="26"/>
          <w:szCs w:val="26"/>
        </w:rPr>
        <w:t xml:space="preserve">mỗi đội tự thiết kế và chế tạo một </w:t>
      </w:r>
      <w:r w:rsidR="00D171C6" w:rsidRPr="00055DDF">
        <w:rPr>
          <w:bCs/>
          <w:sz w:val="26"/>
          <w:szCs w:val="26"/>
        </w:rPr>
        <w:t>r</w:t>
      </w:r>
      <w:r w:rsidRPr="00055DDF">
        <w:rPr>
          <w:bCs/>
          <w:sz w:val="26"/>
          <w:szCs w:val="26"/>
        </w:rPr>
        <w:t xml:space="preserve">obot </w:t>
      </w:r>
      <w:r w:rsidR="00C3601E" w:rsidRPr="00055DDF">
        <w:rPr>
          <w:bCs/>
          <w:sz w:val="26"/>
          <w:szCs w:val="26"/>
        </w:rPr>
        <w:t>tự</w:t>
      </w:r>
      <w:r w:rsidR="00C3601E" w:rsidRPr="00055DDF">
        <w:rPr>
          <w:bCs/>
          <w:sz w:val="26"/>
          <w:szCs w:val="26"/>
          <w:lang w:val="vi-VN"/>
        </w:rPr>
        <w:t xml:space="preserve"> hành </w:t>
      </w:r>
      <w:r w:rsidRPr="00055DDF">
        <w:rPr>
          <w:bCs/>
          <w:sz w:val="26"/>
          <w:szCs w:val="26"/>
        </w:rPr>
        <w:t>theo qui định sau:</w:t>
      </w:r>
    </w:p>
    <w:p w14:paraId="5D1C6FF2" w14:textId="3197CE84" w:rsidR="00DE7398" w:rsidRPr="00055DDF" w:rsidRDefault="00DE7398" w:rsidP="0039695A">
      <w:pPr>
        <w:pStyle w:val="---------"/>
        <w:numPr>
          <w:ilvl w:val="0"/>
          <w:numId w:val="5"/>
        </w:numPr>
        <w:tabs>
          <w:tab w:val="clear" w:pos="284"/>
        </w:tabs>
        <w:spacing w:after="0" w:line="360" w:lineRule="auto"/>
        <w:ind w:left="426" w:hanging="284"/>
      </w:pPr>
      <w:r w:rsidRPr="00055DDF">
        <w:t>Kích</w:t>
      </w:r>
      <w:r w:rsidR="008F0DED" w:rsidRPr="00055DDF">
        <w:t xml:space="preserve"> </w:t>
      </w:r>
      <w:r w:rsidRPr="00055DDF">
        <w:t>thước</w:t>
      </w:r>
      <w:r w:rsidR="008F0DED" w:rsidRPr="00055DDF">
        <w:t xml:space="preserve"> </w:t>
      </w:r>
      <w:r w:rsidRPr="00055DDF">
        <w:t>phủ</w:t>
      </w:r>
      <w:r w:rsidR="008F0DED" w:rsidRPr="00055DDF">
        <w:t xml:space="preserve"> </w:t>
      </w:r>
      <w:r w:rsidRPr="00055DDF">
        <w:t xml:space="preserve">bì: ≤ </w:t>
      </w:r>
      <w:r w:rsidR="00042BE6" w:rsidRPr="00055DDF">
        <w:rPr>
          <w:lang w:val="en-US"/>
        </w:rPr>
        <w:t>20x2</w:t>
      </w:r>
      <w:r w:rsidR="00303868" w:rsidRPr="00055DDF">
        <w:rPr>
          <w:lang w:val="en-US"/>
        </w:rPr>
        <w:t>0</w:t>
      </w:r>
      <w:r w:rsidR="00042BE6" w:rsidRPr="00055DDF">
        <w:rPr>
          <w:lang w:val="en-US"/>
        </w:rPr>
        <w:t>c</w:t>
      </w:r>
      <w:r w:rsidRPr="00055DDF">
        <w:t>m</w:t>
      </w:r>
      <w:r w:rsidR="0058698A" w:rsidRPr="00055DDF">
        <w:rPr>
          <w:lang w:val="en-US"/>
        </w:rPr>
        <w:t>,</w:t>
      </w:r>
      <w:r w:rsidRPr="00055DDF">
        <w:t xml:space="preserve"> chiều</w:t>
      </w:r>
      <w:r w:rsidR="008F0DED" w:rsidRPr="00055DDF">
        <w:t xml:space="preserve"> </w:t>
      </w:r>
      <w:r w:rsidRPr="00055DDF">
        <w:t>cao</w:t>
      </w:r>
      <w:r w:rsidR="008F0DED" w:rsidRPr="00055DDF">
        <w:t xml:space="preserve"> </w:t>
      </w:r>
      <w:r w:rsidRPr="00055DDF">
        <w:t>tự do. Sau</w:t>
      </w:r>
      <w:r w:rsidR="008F0DED" w:rsidRPr="00055DDF">
        <w:t xml:space="preserve"> </w:t>
      </w:r>
      <w:r w:rsidRPr="00055DDF">
        <w:t>khi</w:t>
      </w:r>
      <w:r w:rsidR="008F0DED" w:rsidRPr="00055DDF">
        <w:t xml:space="preserve"> </w:t>
      </w:r>
      <w:r w:rsidRPr="00055DDF">
        <w:t>khởi</w:t>
      </w:r>
      <w:r w:rsidR="008F0DED" w:rsidRPr="00055DDF">
        <w:t xml:space="preserve"> </w:t>
      </w:r>
      <w:r w:rsidRPr="00055DDF">
        <w:t>động</w:t>
      </w:r>
      <w:r w:rsidR="00D171C6" w:rsidRPr="00055DDF">
        <w:t>,</w:t>
      </w:r>
      <w:r w:rsidRPr="00055DDF">
        <w:t xml:space="preserve"> </w:t>
      </w:r>
      <w:r w:rsidR="00D171C6" w:rsidRPr="00055DDF">
        <w:t>r</w:t>
      </w:r>
      <w:r w:rsidRPr="00055DDF">
        <w:t>obot được</w:t>
      </w:r>
      <w:r w:rsidR="008F0DED" w:rsidRPr="00055DDF">
        <w:t xml:space="preserve"> </w:t>
      </w:r>
      <w:r w:rsidRPr="00055DDF">
        <w:t>phép</w:t>
      </w:r>
      <w:r w:rsidR="008F0DED" w:rsidRPr="00055DDF">
        <w:t xml:space="preserve"> </w:t>
      </w:r>
      <w:r w:rsidRPr="00055DDF">
        <w:t>thay</w:t>
      </w:r>
      <w:r w:rsidR="008F0DED" w:rsidRPr="00055DDF">
        <w:t xml:space="preserve"> </w:t>
      </w:r>
      <w:r w:rsidRPr="00055DDF">
        <w:t>đổi</w:t>
      </w:r>
      <w:r w:rsidR="008F0DED" w:rsidRPr="00055DDF">
        <w:t xml:space="preserve"> </w:t>
      </w:r>
      <w:r w:rsidRPr="00055DDF">
        <w:t>kích</w:t>
      </w:r>
      <w:r w:rsidR="008F0DED" w:rsidRPr="00055DDF">
        <w:t xml:space="preserve"> </w:t>
      </w:r>
      <w:r w:rsidRPr="00055DDF">
        <w:t>thướ</w:t>
      </w:r>
      <w:r w:rsidR="00D171C6" w:rsidRPr="00055DDF">
        <w:t>c.</w:t>
      </w:r>
    </w:p>
    <w:p w14:paraId="26FF8FA0" w14:textId="77777777" w:rsidR="002D4DE2" w:rsidRPr="00055DDF" w:rsidRDefault="002D4DE2" w:rsidP="0039695A">
      <w:pPr>
        <w:pStyle w:val="---------"/>
        <w:numPr>
          <w:ilvl w:val="0"/>
          <w:numId w:val="5"/>
        </w:numPr>
        <w:tabs>
          <w:tab w:val="clear" w:pos="284"/>
        </w:tabs>
        <w:spacing w:after="0" w:line="360" w:lineRule="auto"/>
        <w:ind w:left="426" w:hanging="284"/>
      </w:pPr>
      <w:r w:rsidRPr="00055DDF">
        <w:rPr>
          <w:lang w:val="en-US"/>
        </w:rPr>
        <w:t>Khối lượng: tối đa 10kg.</w:t>
      </w:r>
    </w:p>
    <w:p w14:paraId="3535B881" w14:textId="749E7F0A" w:rsidR="00DE7398" w:rsidRPr="00055DDF" w:rsidRDefault="00DE7398" w:rsidP="0039695A">
      <w:pPr>
        <w:pStyle w:val="---------"/>
        <w:numPr>
          <w:ilvl w:val="0"/>
          <w:numId w:val="5"/>
        </w:numPr>
        <w:tabs>
          <w:tab w:val="clear" w:pos="284"/>
        </w:tabs>
        <w:spacing w:after="0" w:line="360" w:lineRule="auto"/>
        <w:ind w:left="426" w:hanging="284"/>
      </w:pPr>
      <w:r w:rsidRPr="00055DDF">
        <w:t>Nguồn</w:t>
      </w:r>
      <w:r w:rsidR="008F0DED" w:rsidRPr="00055DDF">
        <w:t xml:space="preserve"> </w:t>
      </w:r>
      <w:r w:rsidRPr="00055DDF">
        <w:t>điện</w:t>
      </w:r>
      <w:r w:rsidR="008F0DED" w:rsidRPr="00055DDF">
        <w:t xml:space="preserve"> </w:t>
      </w:r>
      <w:r w:rsidRPr="00055DDF">
        <w:t>sử</w:t>
      </w:r>
      <w:r w:rsidR="008F0DED" w:rsidRPr="00055DDF">
        <w:t xml:space="preserve"> </w:t>
      </w:r>
      <w:r w:rsidRPr="00055DDF">
        <w:t>dụng</w:t>
      </w:r>
      <w:r w:rsidR="008F0DED" w:rsidRPr="00055DDF">
        <w:t xml:space="preserve"> </w:t>
      </w:r>
      <w:r w:rsidRPr="00055DDF">
        <w:t>cho robot không</w:t>
      </w:r>
      <w:r w:rsidR="008F0DED" w:rsidRPr="00055DDF">
        <w:t xml:space="preserve"> </w:t>
      </w:r>
      <w:r w:rsidR="00860D0B" w:rsidRPr="00055DDF">
        <w:rPr>
          <w:lang w:val="en-US"/>
        </w:rPr>
        <w:t>giới hạn</w:t>
      </w:r>
      <w:r w:rsidRPr="00055DDF">
        <w:t>.</w:t>
      </w:r>
    </w:p>
    <w:p w14:paraId="68F3FC5C" w14:textId="0921FAFF" w:rsidR="00DE7398" w:rsidRPr="00055DDF" w:rsidRDefault="00DE7398" w:rsidP="0039695A">
      <w:pPr>
        <w:pStyle w:val="---------"/>
        <w:numPr>
          <w:ilvl w:val="0"/>
          <w:numId w:val="5"/>
        </w:numPr>
        <w:tabs>
          <w:tab w:val="clear" w:pos="284"/>
        </w:tabs>
        <w:spacing w:after="0" w:line="360" w:lineRule="auto"/>
        <w:ind w:left="426" w:hanging="284"/>
      </w:pPr>
      <w:r w:rsidRPr="00055DDF">
        <w:t>Robot chỉ</w:t>
      </w:r>
      <w:r w:rsidR="008F0DED" w:rsidRPr="00055DDF">
        <w:t xml:space="preserve"> </w:t>
      </w:r>
      <w:r w:rsidRPr="00055DDF">
        <w:t>được</w:t>
      </w:r>
      <w:r w:rsidR="008F0DED" w:rsidRPr="00055DDF">
        <w:t xml:space="preserve"> </w:t>
      </w:r>
      <w:r w:rsidRPr="00055DDF">
        <w:t>tiếp</w:t>
      </w:r>
      <w:r w:rsidR="008F0DED" w:rsidRPr="00055DDF">
        <w:t xml:space="preserve"> </w:t>
      </w:r>
      <w:r w:rsidRPr="00055DDF">
        <w:t>xúc</w:t>
      </w:r>
      <w:r w:rsidR="008F0DED" w:rsidRPr="00055DDF">
        <w:t xml:space="preserve"> </w:t>
      </w:r>
      <w:r w:rsidRPr="00055DDF">
        <w:t>sàn</w:t>
      </w:r>
      <w:r w:rsidR="008F0DED" w:rsidRPr="00055DDF">
        <w:t xml:space="preserve"> </w:t>
      </w:r>
      <w:r w:rsidRPr="00055DDF">
        <w:t>thi</w:t>
      </w:r>
      <w:r w:rsidR="008F0DED" w:rsidRPr="00055DDF">
        <w:t xml:space="preserve"> </w:t>
      </w:r>
      <w:r w:rsidRPr="00055DDF">
        <w:t>đấu</w:t>
      </w:r>
      <w:r w:rsidR="008F0DED" w:rsidRPr="00055DDF">
        <w:t xml:space="preserve"> </w:t>
      </w:r>
      <w:r w:rsidRPr="00055DDF">
        <w:t>thông qua bánh</w:t>
      </w:r>
      <w:r w:rsidR="008F0DED" w:rsidRPr="00055DDF">
        <w:t xml:space="preserve"> </w:t>
      </w:r>
      <w:r w:rsidRPr="00055DDF">
        <w:t>xe (các</w:t>
      </w:r>
      <w:r w:rsidR="008F0DED" w:rsidRPr="00055DDF">
        <w:t xml:space="preserve"> </w:t>
      </w:r>
      <w:r w:rsidRPr="00055DDF">
        <w:t>bộ</w:t>
      </w:r>
      <w:r w:rsidR="008F0DED" w:rsidRPr="00055DDF">
        <w:t xml:space="preserve"> </w:t>
      </w:r>
      <w:r w:rsidRPr="00055DDF">
        <w:t>phận</w:t>
      </w:r>
      <w:r w:rsidR="008F0DED" w:rsidRPr="00055DDF">
        <w:t xml:space="preserve"> </w:t>
      </w:r>
      <w:r w:rsidRPr="00055DDF">
        <w:t>khác</w:t>
      </w:r>
      <w:r w:rsidR="008F0DED" w:rsidRPr="00055DDF">
        <w:t xml:space="preserve"> </w:t>
      </w:r>
      <w:r w:rsidRPr="00055DDF">
        <w:t>của robot phải</w:t>
      </w:r>
      <w:r w:rsidR="008F0DED" w:rsidRPr="00055DDF">
        <w:t xml:space="preserve"> </w:t>
      </w:r>
      <w:r w:rsidRPr="00055DDF">
        <w:t>cách</w:t>
      </w:r>
      <w:r w:rsidR="008F0DED" w:rsidRPr="00055DDF">
        <w:t xml:space="preserve"> </w:t>
      </w:r>
      <w:r w:rsidRPr="00055DDF">
        <w:t>mặt</w:t>
      </w:r>
      <w:r w:rsidR="008F0DED" w:rsidRPr="00055DDF">
        <w:t xml:space="preserve"> </w:t>
      </w:r>
      <w:r w:rsidRPr="00055DDF">
        <w:t>sàn</w:t>
      </w:r>
      <w:r w:rsidR="008F0DED" w:rsidRPr="00055DDF">
        <w:t xml:space="preserve"> </w:t>
      </w:r>
      <w:r w:rsidRPr="00055DDF">
        <w:t>thi</w:t>
      </w:r>
      <w:r w:rsidR="008F0DED" w:rsidRPr="00055DDF">
        <w:t xml:space="preserve"> </w:t>
      </w:r>
      <w:r w:rsidRPr="00055DDF">
        <w:t>đấu</w:t>
      </w:r>
      <w:r w:rsidR="008F0DED" w:rsidRPr="00055DDF">
        <w:t xml:space="preserve"> </w:t>
      </w:r>
      <w:r w:rsidRPr="00055DDF">
        <w:t>tối</w:t>
      </w:r>
      <w:r w:rsidR="008F0DED" w:rsidRPr="00055DDF">
        <w:t xml:space="preserve"> </w:t>
      </w:r>
      <w:r w:rsidRPr="00055DDF">
        <w:t xml:space="preserve">thiểu </w:t>
      </w:r>
      <w:r w:rsidR="00042BE6" w:rsidRPr="00055DDF">
        <w:rPr>
          <w:lang w:val="en-US"/>
        </w:rPr>
        <w:t>1cm</w:t>
      </w:r>
      <w:r w:rsidR="00D171C6" w:rsidRPr="00055DDF">
        <w:t xml:space="preserve"> để</w:t>
      </w:r>
      <w:r w:rsidRPr="00055DDF">
        <w:t xml:space="preserve"> tránh</w:t>
      </w:r>
      <w:r w:rsidR="008F0DED" w:rsidRPr="00055DDF">
        <w:t xml:space="preserve"> </w:t>
      </w:r>
      <w:r w:rsidRPr="00055DDF">
        <w:t>làm</w:t>
      </w:r>
      <w:r w:rsidR="008F0DED" w:rsidRPr="00055DDF">
        <w:t xml:space="preserve"> </w:t>
      </w:r>
      <w:r w:rsidRPr="00055DDF">
        <w:t>hư</w:t>
      </w:r>
      <w:r w:rsidR="008F0DED" w:rsidRPr="00055DDF">
        <w:t xml:space="preserve"> </w:t>
      </w:r>
      <w:r w:rsidRPr="00055DDF">
        <w:t>hỏng</w:t>
      </w:r>
      <w:r w:rsidR="008F0DED" w:rsidRPr="00055DDF">
        <w:t xml:space="preserve"> </w:t>
      </w:r>
      <w:r w:rsidRPr="00055DDF">
        <w:t>sàn</w:t>
      </w:r>
      <w:r w:rsidR="008F0DED" w:rsidRPr="00055DDF">
        <w:t xml:space="preserve"> </w:t>
      </w:r>
      <w:r w:rsidRPr="00055DDF">
        <w:t>thi</w:t>
      </w:r>
      <w:r w:rsidR="008F0DED" w:rsidRPr="00055DDF">
        <w:t xml:space="preserve"> </w:t>
      </w:r>
      <w:r w:rsidRPr="00055DDF">
        <w:t>đấu).</w:t>
      </w:r>
    </w:p>
    <w:p w14:paraId="73254AE8" w14:textId="4B41BEDD" w:rsidR="00775CBF" w:rsidRPr="00055DDF" w:rsidRDefault="00775CBF" w:rsidP="0039695A">
      <w:pPr>
        <w:pStyle w:val="---------"/>
        <w:numPr>
          <w:ilvl w:val="0"/>
          <w:numId w:val="5"/>
        </w:numPr>
        <w:tabs>
          <w:tab w:val="clear" w:pos="284"/>
        </w:tabs>
        <w:spacing w:after="0" w:line="360" w:lineRule="auto"/>
        <w:ind w:left="426" w:hanging="284"/>
      </w:pPr>
      <w:r w:rsidRPr="00055DDF">
        <w:lastRenderedPageBreak/>
        <w:t>Robot tự hành di chuyển</w:t>
      </w:r>
      <w:r w:rsidR="00926DB7" w:rsidRPr="00055DDF">
        <w:t xml:space="preserve"> </w:t>
      </w:r>
      <w:r w:rsidR="002D4DE2" w:rsidRPr="00055DDF">
        <w:rPr>
          <w:lang w:val="en-US"/>
        </w:rPr>
        <w:t>(</w:t>
      </w:r>
      <w:r w:rsidR="00926DB7" w:rsidRPr="00055DDF">
        <w:t>theo line hoặc không theo line</w:t>
      </w:r>
      <w:r w:rsidR="002D4DE2" w:rsidRPr="00055DDF">
        <w:rPr>
          <w:lang w:val="en-US"/>
        </w:rPr>
        <w:t>)</w:t>
      </w:r>
      <w:r w:rsidR="00C3601E" w:rsidRPr="00055DDF">
        <w:rPr>
          <w:lang w:val="vi-VN"/>
        </w:rPr>
        <w:t xml:space="preserve"> </w:t>
      </w:r>
      <w:r w:rsidRPr="00055DDF">
        <w:t>và thực hiện nhiệm vụ</w:t>
      </w:r>
      <w:r w:rsidR="00926DB7" w:rsidRPr="00055DDF">
        <w:t xml:space="preserve"> thi đấu mà</w:t>
      </w:r>
      <w:r w:rsidRPr="00055DDF">
        <w:t xml:space="preserve"> không có sự điều khiển từ xa qua sóng laser, hồng ngoại</w:t>
      </w:r>
      <w:r w:rsidR="00DD52A2" w:rsidRPr="00055DDF">
        <w:rPr>
          <w:lang w:val="en-US"/>
        </w:rPr>
        <w:t>, sóng vô tuyến (RF)</w:t>
      </w:r>
      <w:r w:rsidR="00055DDF" w:rsidRPr="00055DDF">
        <w:rPr>
          <w:lang w:val="en-US"/>
        </w:rPr>
        <w:t>.</w:t>
      </w:r>
    </w:p>
    <w:p w14:paraId="2B4238DB" w14:textId="20402E51" w:rsidR="004A0738" w:rsidRPr="00055DDF" w:rsidRDefault="004A0738" w:rsidP="004A0738">
      <w:pPr>
        <w:pStyle w:val="---------"/>
        <w:numPr>
          <w:ilvl w:val="0"/>
          <w:numId w:val="0"/>
        </w:numPr>
        <w:tabs>
          <w:tab w:val="clear" w:pos="284"/>
        </w:tabs>
        <w:spacing w:after="0" w:line="360" w:lineRule="auto"/>
        <w:ind w:left="426"/>
        <w:jc w:val="center"/>
      </w:pPr>
      <w:r w:rsidRPr="00055DDF">
        <w:rPr>
          <w:lang w:val="en-US" w:eastAsia="en-US"/>
        </w:rPr>
        <w:drawing>
          <wp:inline distT="0" distB="0" distL="0" distR="0" wp14:anchorId="7FE2714A" wp14:editId="21FA0E8C">
            <wp:extent cx="2199861" cy="1881191"/>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09113" cy="1889102"/>
                    </a:xfrm>
                    <a:prstGeom prst="rect">
                      <a:avLst/>
                    </a:prstGeom>
                    <a:noFill/>
                    <a:ln>
                      <a:noFill/>
                    </a:ln>
                  </pic:spPr>
                </pic:pic>
              </a:graphicData>
            </a:graphic>
          </wp:inline>
        </w:drawing>
      </w:r>
    </w:p>
    <w:p w14:paraId="593DAEB1" w14:textId="51E0A7E5" w:rsidR="004A0738" w:rsidRPr="00055DDF" w:rsidRDefault="004A0738" w:rsidP="004A0738">
      <w:pPr>
        <w:pStyle w:val="---------"/>
        <w:numPr>
          <w:ilvl w:val="0"/>
          <w:numId w:val="0"/>
        </w:numPr>
        <w:tabs>
          <w:tab w:val="clear" w:pos="284"/>
        </w:tabs>
        <w:spacing w:after="0" w:line="360" w:lineRule="auto"/>
        <w:ind w:left="426"/>
        <w:jc w:val="center"/>
        <w:rPr>
          <w:sz w:val="24"/>
          <w:szCs w:val="24"/>
          <w:lang w:val="en-US"/>
        </w:rPr>
      </w:pPr>
      <w:r w:rsidRPr="00055DDF">
        <w:rPr>
          <w:sz w:val="24"/>
          <w:szCs w:val="24"/>
          <w:lang w:val="en-US"/>
        </w:rPr>
        <w:t>Hình 1. Hình dạng robot mẫu có tay gấp</w:t>
      </w:r>
    </w:p>
    <w:p w14:paraId="78B79F4A" w14:textId="77777777" w:rsidR="00DE7398" w:rsidRPr="00055DDF" w:rsidRDefault="00DE7398" w:rsidP="0039695A">
      <w:pPr>
        <w:numPr>
          <w:ilvl w:val="0"/>
          <w:numId w:val="3"/>
        </w:numPr>
        <w:spacing w:line="360" w:lineRule="auto"/>
        <w:ind w:left="426" w:hanging="284"/>
        <w:jc w:val="both"/>
        <w:rPr>
          <w:bCs/>
          <w:i/>
          <w:sz w:val="26"/>
          <w:szCs w:val="26"/>
        </w:rPr>
      </w:pPr>
      <w:r w:rsidRPr="00055DDF">
        <w:rPr>
          <w:bCs/>
          <w:i/>
          <w:sz w:val="26"/>
          <w:szCs w:val="26"/>
        </w:rPr>
        <w:t>Sân thi đấu:</w:t>
      </w:r>
    </w:p>
    <w:p w14:paraId="3766C136" w14:textId="61C64E2A" w:rsidR="00FD0010" w:rsidRPr="00055DDF" w:rsidRDefault="00DE7398" w:rsidP="0039695A">
      <w:pPr>
        <w:pStyle w:val="---------"/>
        <w:numPr>
          <w:ilvl w:val="0"/>
          <w:numId w:val="5"/>
        </w:numPr>
        <w:tabs>
          <w:tab w:val="clear" w:pos="284"/>
        </w:tabs>
        <w:spacing w:after="0" w:line="360" w:lineRule="auto"/>
        <w:ind w:left="426" w:hanging="284"/>
      </w:pPr>
      <w:r w:rsidRPr="00055DDF">
        <w:t>Sân</w:t>
      </w:r>
      <w:r w:rsidR="008F0DED" w:rsidRPr="00055DDF">
        <w:t xml:space="preserve"> </w:t>
      </w:r>
      <w:r w:rsidRPr="00055DDF">
        <w:t>thi</w:t>
      </w:r>
      <w:r w:rsidR="008F0DED" w:rsidRPr="00055DDF">
        <w:t xml:space="preserve"> </w:t>
      </w:r>
      <w:r w:rsidRPr="00055DDF">
        <w:t>đấu</w:t>
      </w:r>
      <w:r w:rsidR="008F0DED" w:rsidRPr="00055DDF">
        <w:t xml:space="preserve"> </w:t>
      </w:r>
      <w:r w:rsidRPr="00055DDF">
        <w:t>bằng</w:t>
      </w:r>
      <w:r w:rsidR="008F0DED" w:rsidRPr="00055DDF">
        <w:t xml:space="preserve"> </w:t>
      </w:r>
      <w:r w:rsidR="00073DD7" w:rsidRPr="00055DDF">
        <w:t>gỗ</w:t>
      </w:r>
      <w:r w:rsidR="008F0DED" w:rsidRPr="00055DDF">
        <w:t xml:space="preserve"> </w:t>
      </w:r>
      <w:r w:rsidR="00073DD7" w:rsidRPr="00055DDF">
        <w:t>có</w:t>
      </w:r>
      <w:r w:rsidR="008F0DED" w:rsidRPr="00055DDF">
        <w:t xml:space="preserve"> </w:t>
      </w:r>
      <w:r w:rsidR="00073DD7" w:rsidRPr="00055DDF">
        <w:t>kích</w:t>
      </w:r>
      <w:r w:rsidR="008F0DED" w:rsidRPr="00055DDF">
        <w:t xml:space="preserve"> </w:t>
      </w:r>
      <w:r w:rsidR="00073DD7" w:rsidRPr="00055DDF">
        <w:t>thướ</w:t>
      </w:r>
      <w:r w:rsidR="0020084F" w:rsidRPr="00055DDF">
        <w:t>c</w:t>
      </w:r>
      <w:r w:rsidR="00753D98" w:rsidRPr="00055DDF">
        <w:t xml:space="preserve"> </w:t>
      </w:r>
      <w:r w:rsidR="00223650" w:rsidRPr="00055DDF">
        <w:rPr>
          <w:lang w:val="en-US"/>
        </w:rPr>
        <w:t>240c</w:t>
      </w:r>
      <w:r w:rsidR="008F0DED" w:rsidRPr="00055DDF">
        <w:t>m</w:t>
      </w:r>
      <w:r w:rsidR="00FD0010" w:rsidRPr="00055DDF">
        <w:t xml:space="preserve"> x </w:t>
      </w:r>
      <w:r w:rsidR="00223650" w:rsidRPr="00055DDF">
        <w:rPr>
          <w:lang w:val="vi-VN"/>
        </w:rPr>
        <w:t>240c</w:t>
      </w:r>
      <w:r w:rsidR="00FD0010" w:rsidRPr="00055DDF">
        <w:t>m</w:t>
      </w:r>
    </w:p>
    <w:p w14:paraId="7C0EFAAC" w14:textId="5949A7C0" w:rsidR="00116F11" w:rsidRDefault="00116F11" w:rsidP="0039695A">
      <w:pPr>
        <w:pStyle w:val="---------"/>
        <w:numPr>
          <w:ilvl w:val="0"/>
          <w:numId w:val="5"/>
        </w:numPr>
        <w:tabs>
          <w:tab w:val="clear" w:pos="284"/>
        </w:tabs>
        <w:spacing w:after="0" w:line="360" w:lineRule="auto"/>
        <w:ind w:left="426" w:hanging="284"/>
      </w:pPr>
      <w:r w:rsidRPr="00055DDF">
        <w:t xml:space="preserve">Nền sân thi đấu màu đen, </w:t>
      </w:r>
      <w:r w:rsidR="00DD04C5" w:rsidRPr="00055DDF">
        <w:t xml:space="preserve">line biên </w:t>
      </w:r>
      <w:r w:rsidRPr="00055DDF">
        <w:t>màu trắng</w:t>
      </w:r>
      <w:r w:rsidR="00812ED1" w:rsidRPr="00055DDF">
        <w:rPr>
          <w:lang w:val="en-US"/>
        </w:rPr>
        <w:t xml:space="preserve"> bao quanh sân thi đấu</w:t>
      </w:r>
      <w:r w:rsidRPr="00055DDF">
        <w:t xml:space="preserve">, độ rộng đường line </w:t>
      </w:r>
      <w:r w:rsidR="0002399A" w:rsidRPr="00055DDF">
        <w:rPr>
          <w:lang w:val="en-US"/>
        </w:rPr>
        <w:t>2</w:t>
      </w:r>
      <w:r w:rsidR="00223650" w:rsidRPr="00055DDF">
        <w:rPr>
          <w:lang w:val="vi-VN"/>
        </w:rPr>
        <w:t>c</w:t>
      </w:r>
      <w:r w:rsidRPr="00055DDF">
        <w:t>m</w:t>
      </w:r>
      <w:r w:rsidR="00D80E79" w:rsidRPr="00055DDF">
        <w:t>.</w:t>
      </w:r>
    </w:p>
    <w:p w14:paraId="0DE1D31F" w14:textId="77777777" w:rsidR="009C0E16" w:rsidRPr="00055DDF" w:rsidRDefault="009C0E16" w:rsidP="009C0E16">
      <w:pPr>
        <w:pStyle w:val="---------"/>
        <w:numPr>
          <w:ilvl w:val="0"/>
          <w:numId w:val="0"/>
        </w:numPr>
        <w:tabs>
          <w:tab w:val="clear" w:pos="284"/>
        </w:tabs>
        <w:spacing w:after="0" w:line="360" w:lineRule="auto"/>
        <w:rPr>
          <w:lang w:val="vi-VN"/>
        </w:rPr>
      </w:pPr>
      <w:r w:rsidRPr="00055DDF">
        <w:rPr>
          <w:sz w:val="24"/>
          <w:szCs w:val="24"/>
        </w:rPr>
        <mc:AlternateContent>
          <mc:Choice Requires="wpg">
            <w:drawing>
              <wp:anchor distT="0" distB="0" distL="114300" distR="114300" simplePos="0" relativeHeight="251666432" behindDoc="0" locked="0" layoutInCell="1" allowOverlap="1" wp14:anchorId="0FC125A7" wp14:editId="7FCE41D8">
                <wp:simplePos x="0" y="0"/>
                <wp:positionH relativeFrom="column">
                  <wp:posOffset>1379892</wp:posOffset>
                </wp:positionH>
                <wp:positionV relativeFrom="paragraph">
                  <wp:posOffset>1351280</wp:posOffset>
                </wp:positionV>
                <wp:extent cx="259976" cy="546586"/>
                <wp:effectExtent l="0" t="38100" r="26035" b="25400"/>
                <wp:wrapNone/>
                <wp:docPr id="54" name="Group 54"/>
                <wp:cNvGraphicFramePr/>
                <a:graphic xmlns:a="http://schemas.openxmlformats.org/drawingml/2006/main">
                  <a:graphicData uri="http://schemas.microsoft.com/office/word/2010/wordprocessingGroup">
                    <wpg:wgp>
                      <wpg:cNvGrpSpPr/>
                      <wpg:grpSpPr>
                        <a:xfrm>
                          <a:off x="0" y="0"/>
                          <a:ext cx="259976" cy="546586"/>
                          <a:chOff x="0" y="0"/>
                          <a:chExt cx="2380129" cy="3601329"/>
                        </a:xfrm>
                      </wpg:grpSpPr>
                      <wpg:grpSp>
                        <wpg:cNvPr id="52" name="Group 52"/>
                        <wpg:cNvGrpSpPr/>
                        <wpg:grpSpPr>
                          <a:xfrm>
                            <a:off x="0" y="0"/>
                            <a:ext cx="2380129" cy="1609164"/>
                            <a:chOff x="0" y="0"/>
                            <a:chExt cx="2380129" cy="1609164"/>
                          </a:xfrm>
                        </wpg:grpSpPr>
                        <wps:wsp>
                          <wps:cNvPr id="50" name="Flowchart: Punched Tape 50"/>
                          <wps:cNvSpPr/>
                          <wps:spPr>
                            <a:xfrm>
                              <a:off x="0" y="0"/>
                              <a:ext cx="2380129" cy="1609164"/>
                            </a:xfrm>
                            <a:prstGeom prst="flowChartPunchedTap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1" name="Picture 51" descr="C:\Users\Thanh\Desktop\data\truong-dai-hoc-cong-nghiep-thuc-pham-tp-hcm-hufi-chinh-thuc-doi-ten-thanh-truong-dai-hoc-cong-thuong-tp-hcm-huit-1.jp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735106" y="448235"/>
                              <a:ext cx="778510" cy="778510"/>
                            </a:xfrm>
                            <a:prstGeom prst="rect">
                              <a:avLst/>
                            </a:prstGeom>
                            <a:noFill/>
                            <a:ln>
                              <a:noFill/>
                            </a:ln>
                          </pic:spPr>
                        </pic:pic>
                      </wpg:grpSp>
                      <wps:wsp>
                        <wps:cNvPr id="53" name="Rectangle 53"/>
                        <wps:cNvSpPr/>
                        <wps:spPr>
                          <a:xfrm>
                            <a:off x="2243797" y="112541"/>
                            <a:ext cx="119575" cy="3488788"/>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A72A1C" id="Group 54" o:spid="_x0000_s1026" style="position:absolute;margin-left:108.65pt;margin-top:106.4pt;width:20.45pt;height:43.05pt;z-index:251666432;mso-width-relative:margin;mso-height-relative:margin" coordsize="23801,360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">
                <v:group id="Group 52" o:spid="_x0000_s1027" style="position:absolute;width:23801;height:16091" coordsize="23801,16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50" o:spid="_x0000_s1028" type="#_x0000_t122" style="position:absolute;width:23801;height:160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" fillcolor="#5b9bd5" strokecolor="#41719c"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1" o:spid="_x0000_s1029" type="#_x0000_t75" style="position:absolute;left:7351;top:4482;width:7785;height:7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">
                    <v:imagedata r:id="rId11" o:title="truong-dai-hoc-cong-nghiep-thuc-pham-tp-hcm-hufi-chinh-thuc-doi-ten-thanh-truong-dai-hoc-cong-thuong-tp-hcm-huit-1"/>
                  </v:shape>
                </v:group>
                <v:rect id="Rectangle 53" o:spid="_x0000_s1030" style="position:absolute;left:22437;top:1125;width:1196;height:348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" fillcolor="#5b9bd5" strokecolor="#41719c" strokeweight="1pt"/>
              </v:group>
            </w:pict>
          </mc:Fallback>
        </mc:AlternateContent>
      </w:r>
      <w:r w:rsidRPr="00055DDF">
        <w:object w:dxaOrig="23358" w:dyaOrig="20472" w14:anchorId="1F68AD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97pt" o:ole="">
            <v:imagedata r:id="rId12" o:title=""/>
          </v:shape>
          <o:OLEObject Type="Embed" ProgID="Visio.Drawing.15" ShapeID="_x0000_i1025" DrawAspect="Content" ObjectID="_1770643117" r:id="rId13"/>
        </w:object>
      </w:r>
    </w:p>
    <w:p w14:paraId="2B6D00B7" w14:textId="77777777" w:rsidR="009C0E16" w:rsidRPr="00055DDF" w:rsidRDefault="009C0E16" w:rsidP="009C0E16">
      <w:pPr>
        <w:pStyle w:val="a"/>
        <w:numPr>
          <w:ilvl w:val="0"/>
          <w:numId w:val="0"/>
        </w:numPr>
        <w:tabs>
          <w:tab w:val="left" w:pos="709"/>
        </w:tabs>
        <w:spacing w:after="0" w:line="360" w:lineRule="auto"/>
        <w:ind w:left="284"/>
        <w:jc w:val="center"/>
        <w:rPr>
          <w:sz w:val="24"/>
          <w:szCs w:val="24"/>
          <w:lang w:val="en-US"/>
        </w:rPr>
      </w:pPr>
      <w:r w:rsidRPr="00055DDF">
        <w:rPr>
          <w:sz w:val="24"/>
          <w:szCs w:val="24"/>
          <w:lang w:val="en-US"/>
        </w:rPr>
        <w:lastRenderedPageBreak/>
        <w:t>Hình 2. Minh hoạ sân thi đấu</w:t>
      </w:r>
    </w:p>
    <w:p w14:paraId="79B55394" w14:textId="77777777" w:rsidR="009C0E16" w:rsidRPr="00055DDF" w:rsidRDefault="009C0E16" w:rsidP="009C0E16">
      <w:pPr>
        <w:pStyle w:val="---------"/>
        <w:numPr>
          <w:ilvl w:val="0"/>
          <w:numId w:val="0"/>
        </w:numPr>
        <w:tabs>
          <w:tab w:val="clear" w:pos="284"/>
        </w:tabs>
        <w:spacing w:after="0" w:line="360" w:lineRule="auto"/>
      </w:pPr>
    </w:p>
    <w:p w14:paraId="6406098E" w14:textId="4F157205" w:rsidR="009C639A" w:rsidRPr="00055DDF" w:rsidRDefault="009C639A" w:rsidP="0039695A">
      <w:pPr>
        <w:pStyle w:val="---------"/>
        <w:numPr>
          <w:ilvl w:val="0"/>
          <w:numId w:val="5"/>
        </w:numPr>
        <w:tabs>
          <w:tab w:val="clear" w:pos="284"/>
        </w:tabs>
        <w:spacing w:after="0" w:line="360" w:lineRule="auto"/>
        <w:ind w:left="426" w:hanging="284"/>
      </w:pPr>
      <w:r w:rsidRPr="00055DDF">
        <w:rPr>
          <w:lang w:val="en-US"/>
        </w:rPr>
        <w:t>Ở giữa sân thi đấ</w:t>
      </w:r>
      <w:r w:rsidR="00DD52A2" w:rsidRPr="00055DDF">
        <w:rPr>
          <w:lang w:val="en-US"/>
        </w:rPr>
        <w:t>u là vùng</w:t>
      </w:r>
      <w:r w:rsidRPr="00055DDF">
        <w:rPr>
          <w:lang w:val="en-US"/>
        </w:rPr>
        <w:t xml:space="preserve"> đấu đố</w:t>
      </w:r>
      <w:r w:rsidR="00DD52A2" w:rsidRPr="00055DDF">
        <w:rPr>
          <w:lang w:val="en-US"/>
        </w:rPr>
        <w:t xml:space="preserve">i kháng có kích thước 60cm x 240cm </w:t>
      </w:r>
      <w:r w:rsidRPr="00055DDF">
        <w:rPr>
          <w:lang w:val="en-US"/>
        </w:rPr>
        <w:t xml:space="preserve">có line biên màu đỏ </w:t>
      </w:r>
      <w:r w:rsidR="0005656B" w:rsidRPr="00055DDF">
        <w:rPr>
          <w:lang w:val="en-US"/>
        </w:rPr>
        <w:t xml:space="preserve">bằng kim loại </w:t>
      </w:r>
      <w:r w:rsidRPr="00055DDF">
        <w:rPr>
          <w:lang w:val="en-US"/>
        </w:rPr>
        <w:t xml:space="preserve">bao xung </w:t>
      </w:r>
      <w:r w:rsidR="00564BE6" w:rsidRPr="00055DDF">
        <w:rPr>
          <w:lang w:val="en-US"/>
        </w:rPr>
        <w:t>quanh</w:t>
      </w:r>
      <w:r w:rsidR="00D92B84" w:rsidRPr="00055DDF">
        <w:rPr>
          <w:lang w:val="en-US"/>
        </w:rPr>
        <w:t>, đường dẫn đến vị trí cột cờ được bố trí line trắng có độ rộng 2cm</w:t>
      </w:r>
      <w:r w:rsidR="00564BE6" w:rsidRPr="00055DDF">
        <w:rPr>
          <w:lang w:val="vi-VN"/>
        </w:rPr>
        <w:t>, tại vị</w:t>
      </w:r>
      <w:r w:rsidR="00D92B84" w:rsidRPr="00055DDF">
        <w:rPr>
          <w:lang w:val="vi-VN"/>
        </w:rPr>
        <w:t xml:space="preserve"> trí</w:t>
      </w:r>
      <w:r w:rsidR="00564BE6" w:rsidRPr="00055DDF">
        <w:rPr>
          <w:lang w:val="vi-VN"/>
        </w:rPr>
        <w:t xml:space="preserve"> </w:t>
      </w:r>
      <w:r w:rsidR="0024220C" w:rsidRPr="00055DDF">
        <w:rPr>
          <w:lang w:val="en-US"/>
        </w:rPr>
        <w:t xml:space="preserve">cột cờ </w:t>
      </w:r>
      <w:r w:rsidR="00D92B84" w:rsidRPr="00055DDF">
        <w:rPr>
          <w:lang w:val="en-US"/>
        </w:rPr>
        <w:t xml:space="preserve">đặt một </w:t>
      </w:r>
      <w:r w:rsidR="0035156C" w:rsidRPr="00055DDF">
        <w:rPr>
          <w:lang w:val="en-US"/>
        </w:rPr>
        <w:t xml:space="preserve">hình trụ rỗng </w:t>
      </w:r>
      <w:r w:rsidR="0024220C" w:rsidRPr="00055DDF">
        <w:rPr>
          <w:lang w:val="en-US"/>
        </w:rPr>
        <w:t>bằng nhựa</w:t>
      </w:r>
      <w:r w:rsidR="00DD52A2" w:rsidRPr="00055DDF">
        <w:rPr>
          <w:lang w:val="en-US"/>
        </w:rPr>
        <w:t xml:space="preserve"> được mắc cố định</w:t>
      </w:r>
      <w:r w:rsidR="0035156C" w:rsidRPr="00055DDF">
        <w:rPr>
          <w:lang w:val="en-US"/>
        </w:rPr>
        <w:t xml:space="preserve"> có kích thước </w:t>
      </w:r>
      <w:r w:rsidR="00D92B84" w:rsidRPr="00055DDF">
        <w:rPr>
          <w:lang w:val="en-US"/>
        </w:rPr>
        <w:t>(</w:t>
      </w:r>
      <m:oMath>
        <m:r>
          <w:rPr>
            <w:rFonts w:ascii="Cambria Math" w:hAnsi="Cambria Math"/>
            <w:lang w:val="en-US"/>
          </w:rPr>
          <m:t>∅10 x 15</m:t>
        </m:r>
      </m:oMath>
      <w:r w:rsidR="00D92B84" w:rsidRPr="00055DDF">
        <w:rPr>
          <w:lang w:val="en-US"/>
        </w:rPr>
        <w:t>)cm. Trong hình trụ rỗng được gắn 1 lá cờ mang tên HUIT (có thể cắm xuống và rút lên).</w:t>
      </w:r>
    </w:p>
    <w:p w14:paraId="65B39251" w14:textId="77777777" w:rsidR="001E61AE" w:rsidRPr="00055DDF" w:rsidRDefault="00DE7398" w:rsidP="0039695A">
      <w:pPr>
        <w:pStyle w:val="---------"/>
        <w:numPr>
          <w:ilvl w:val="0"/>
          <w:numId w:val="5"/>
        </w:numPr>
        <w:tabs>
          <w:tab w:val="clear" w:pos="284"/>
        </w:tabs>
        <w:spacing w:after="0" w:line="360" w:lineRule="auto"/>
        <w:ind w:left="426" w:hanging="284"/>
      </w:pPr>
      <w:r w:rsidRPr="00055DDF">
        <w:t xml:space="preserve">Robot </w:t>
      </w:r>
      <w:r w:rsidR="00455896" w:rsidRPr="00055DDF">
        <w:t>hai</w:t>
      </w:r>
      <w:r w:rsidR="008F0DED" w:rsidRPr="00055DDF">
        <w:t xml:space="preserve"> </w:t>
      </w:r>
      <w:r w:rsidRPr="00055DDF">
        <w:t>đội</w:t>
      </w:r>
      <w:r w:rsidR="008F0DED" w:rsidRPr="00055DDF">
        <w:t xml:space="preserve"> </w:t>
      </w:r>
      <w:r w:rsidRPr="00055DDF">
        <w:t>phải</w:t>
      </w:r>
      <w:r w:rsidR="008F0DED" w:rsidRPr="00055DDF">
        <w:t xml:space="preserve"> </w:t>
      </w:r>
      <w:r w:rsidRPr="00055DDF">
        <w:t>đặt</w:t>
      </w:r>
      <w:r w:rsidR="008F0DED" w:rsidRPr="00055DDF">
        <w:t xml:space="preserve"> </w:t>
      </w:r>
      <w:r w:rsidR="00DA52B4" w:rsidRPr="00055DDF">
        <w:rPr>
          <w:lang w:val="en-US"/>
        </w:rPr>
        <w:t>tại</w:t>
      </w:r>
      <w:r w:rsidR="00455896" w:rsidRPr="00055DDF">
        <w:t xml:space="preserve"> </w:t>
      </w:r>
      <w:r w:rsidR="002D4DE2" w:rsidRPr="00055DDF">
        <w:rPr>
          <w:lang w:val="en-US"/>
        </w:rPr>
        <w:t>vạch</w:t>
      </w:r>
      <w:r w:rsidR="00455896" w:rsidRPr="00055DDF">
        <w:t xml:space="preserve"> xuất phát của mỗi đội</w:t>
      </w:r>
      <w:r w:rsidR="008F0DED" w:rsidRPr="00055DDF">
        <w:t xml:space="preserve"> </w:t>
      </w:r>
      <w:r w:rsidRPr="00055DDF">
        <w:t>trước</w:t>
      </w:r>
      <w:r w:rsidR="008F0DED" w:rsidRPr="00055DDF">
        <w:t xml:space="preserve"> </w:t>
      </w:r>
      <w:r w:rsidRPr="00055DDF">
        <w:t>khi</w:t>
      </w:r>
      <w:r w:rsidR="008F0DED" w:rsidRPr="00055DDF">
        <w:t xml:space="preserve"> </w:t>
      </w:r>
      <w:r w:rsidRPr="00055DDF">
        <w:t>trận</w:t>
      </w:r>
      <w:r w:rsidR="008F0DED" w:rsidRPr="00055DDF">
        <w:t xml:space="preserve"> </w:t>
      </w:r>
      <w:r w:rsidRPr="00055DDF">
        <w:t>đấu</w:t>
      </w:r>
      <w:r w:rsidR="008F0DED" w:rsidRPr="00055DDF">
        <w:t xml:space="preserve"> </w:t>
      </w:r>
      <w:r w:rsidRPr="00055DDF">
        <w:t>được</w:t>
      </w:r>
      <w:r w:rsidR="008F0DED" w:rsidRPr="00055DDF">
        <w:t xml:space="preserve"> </w:t>
      </w:r>
      <w:r w:rsidRPr="00055DDF">
        <w:t>bắt</w:t>
      </w:r>
      <w:r w:rsidR="008F0DED" w:rsidRPr="00055DDF">
        <w:t xml:space="preserve"> </w:t>
      </w:r>
      <w:r w:rsidRPr="00055DDF">
        <w:t>đầu.</w:t>
      </w:r>
    </w:p>
    <w:p w14:paraId="350114C1" w14:textId="4F5BFC41" w:rsidR="00455896" w:rsidRPr="00055DDF" w:rsidRDefault="00455896" w:rsidP="004F2249">
      <w:pPr>
        <w:pStyle w:val="---------"/>
        <w:numPr>
          <w:ilvl w:val="0"/>
          <w:numId w:val="5"/>
        </w:numPr>
        <w:tabs>
          <w:tab w:val="clear" w:pos="284"/>
        </w:tabs>
        <w:spacing w:after="0" w:line="360" w:lineRule="auto"/>
        <w:ind w:left="450"/>
      </w:pPr>
      <w:r w:rsidRPr="00055DDF">
        <w:t>Tr</w:t>
      </w:r>
      <w:r w:rsidR="0058698A" w:rsidRPr="00055DDF">
        <w:rPr>
          <w:lang w:val="en-US"/>
        </w:rPr>
        <w:t>ong</w:t>
      </w:r>
      <w:r w:rsidR="00D92B84" w:rsidRPr="00055DDF">
        <w:t xml:space="preserve"> </w:t>
      </w:r>
      <w:r w:rsidR="002D4DE2" w:rsidRPr="00055DDF">
        <w:rPr>
          <w:lang w:val="en-US"/>
        </w:rPr>
        <w:t>khu vực</w:t>
      </w:r>
      <w:r w:rsidRPr="00055DDF">
        <w:t xml:space="preserve"> </w:t>
      </w:r>
      <w:r w:rsidR="00700A38" w:rsidRPr="00055DDF">
        <w:rPr>
          <w:lang w:val="en-US"/>
        </w:rPr>
        <w:t xml:space="preserve">xuất phát </w:t>
      </w:r>
      <w:r w:rsidR="00D92B84" w:rsidRPr="00055DDF">
        <w:rPr>
          <w:lang w:val="en-US"/>
        </w:rPr>
        <w:t>của mỗi độ</w:t>
      </w:r>
      <w:r w:rsidR="00700A38" w:rsidRPr="00055DDF">
        <w:rPr>
          <w:lang w:val="en-US"/>
        </w:rPr>
        <w:t xml:space="preserve">i </w:t>
      </w:r>
      <w:r w:rsidR="0024220C" w:rsidRPr="00055DDF">
        <w:rPr>
          <w:lang w:val="en-US"/>
        </w:rPr>
        <w:t>đặt sẵn chướng ngại vật</w:t>
      </w:r>
      <w:r w:rsidR="00ED4FEA" w:rsidRPr="00055DDF">
        <w:rPr>
          <w:lang w:val="en-US"/>
        </w:rPr>
        <w:t xml:space="preserve"> sơn màu trắng</w:t>
      </w:r>
      <w:r w:rsidR="00700A38" w:rsidRPr="00055DDF">
        <w:rPr>
          <w:lang w:val="en-US"/>
        </w:rPr>
        <w:t xml:space="preserve"> được mắc cố định</w:t>
      </w:r>
      <w:r w:rsidR="00ED4FEA" w:rsidRPr="00055DDF">
        <w:rPr>
          <w:lang w:val="en-US"/>
        </w:rPr>
        <w:t>,</w:t>
      </w:r>
      <w:r w:rsidR="0024220C" w:rsidRPr="00055DDF">
        <w:rPr>
          <w:lang w:val="en-US"/>
        </w:rPr>
        <w:t xml:space="preserve"> kích thước </w:t>
      </w:r>
      <w:r w:rsidR="003805CF" w:rsidRPr="00055DDF">
        <w:rPr>
          <w:lang w:val="en-US"/>
        </w:rPr>
        <w:t>10x10x15</w:t>
      </w:r>
      <w:r w:rsidR="003805CF" w:rsidRPr="00055DDF">
        <w:rPr>
          <w:lang w:val="vi-VN"/>
        </w:rPr>
        <w:t xml:space="preserve"> </w:t>
      </w:r>
      <w:r w:rsidR="003805CF" w:rsidRPr="00055DDF">
        <w:rPr>
          <w:lang w:val="en-US"/>
        </w:rPr>
        <w:t>c</w:t>
      </w:r>
      <w:r w:rsidR="00860D0B" w:rsidRPr="00055DDF">
        <w:rPr>
          <w:lang w:val="en-US"/>
        </w:rPr>
        <w:t>m</w:t>
      </w:r>
      <w:r w:rsidR="009E602C" w:rsidRPr="00055DDF">
        <w:rPr>
          <w:lang w:val="en-US"/>
        </w:rPr>
        <w:t>, trọng lượng 200gram</w:t>
      </w:r>
      <w:r w:rsidR="0024220C" w:rsidRPr="00055DDF">
        <w:rPr>
          <w:lang w:val="en-US"/>
        </w:rPr>
        <w:t xml:space="preserve"> (</w:t>
      </w:r>
      <w:r w:rsidR="009E602C" w:rsidRPr="00055DDF">
        <w:rPr>
          <w:lang w:val="en-US"/>
        </w:rPr>
        <w:t>bằng vật liệ</w:t>
      </w:r>
      <w:r w:rsidR="00700A38" w:rsidRPr="00055DDF">
        <w:rPr>
          <w:lang w:val="en-US"/>
        </w:rPr>
        <w:t>u như nhựa</w:t>
      </w:r>
      <w:r w:rsidR="0024220C" w:rsidRPr="00055DDF">
        <w:rPr>
          <w:lang w:val="en-US"/>
        </w:rPr>
        <w:t>).</w:t>
      </w:r>
      <w:r w:rsidR="00700A38" w:rsidRPr="00055DDF">
        <w:rPr>
          <w:rFonts w:eastAsia="Times New Roman"/>
          <w:snapToGrid w:val="0"/>
          <w:w w:val="0"/>
          <w:sz w:val="0"/>
          <w:szCs w:val="0"/>
          <w:u w:color="000000"/>
          <w:bdr w:val="none" w:sz="0" w:space="0" w:color="000000"/>
          <w:shd w:val="clear" w:color="000000" w:fill="000000"/>
          <w:lang w:bidi="x-none"/>
        </w:rPr>
        <w:t xml:space="preserve"> </w:t>
      </w:r>
    </w:p>
    <w:p w14:paraId="2B93E46E" w14:textId="77777777" w:rsidR="00DE7398" w:rsidRPr="00055DDF" w:rsidRDefault="00627B37" w:rsidP="0039695A">
      <w:pPr>
        <w:numPr>
          <w:ilvl w:val="0"/>
          <w:numId w:val="3"/>
        </w:numPr>
        <w:spacing w:line="360" w:lineRule="auto"/>
        <w:ind w:left="426" w:hanging="284"/>
        <w:jc w:val="both"/>
        <w:rPr>
          <w:bCs/>
          <w:i/>
          <w:sz w:val="26"/>
          <w:szCs w:val="26"/>
        </w:rPr>
      </w:pPr>
      <w:r w:rsidRPr="00055DDF">
        <w:rPr>
          <w:bCs/>
          <w:i/>
          <w:sz w:val="26"/>
          <w:szCs w:val="26"/>
        </w:rPr>
        <w:t>Luật thi đấu</w:t>
      </w:r>
      <w:r w:rsidR="00DE7398" w:rsidRPr="00055DDF">
        <w:rPr>
          <w:bCs/>
          <w:i/>
          <w:sz w:val="26"/>
          <w:szCs w:val="26"/>
        </w:rPr>
        <w:t>:</w:t>
      </w:r>
    </w:p>
    <w:p w14:paraId="63AF07A1" w14:textId="71B00F8D" w:rsidR="00627B37" w:rsidRPr="00055DDF" w:rsidRDefault="00627B37" w:rsidP="0039695A">
      <w:pPr>
        <w:pStyle w:val="---------"/>
        <w:numPr>
          <w:ilvl w:val="0"/>
          <w:numId w:val="5"/>
        </w:numPr>
        <w:tabs>
          <w:tab w:val="clear" w:pos="284"/>
        </w:tabs>
        <w:spacing w:after="0" w:line="360" w:lineRule="auto"/>
        <w:ind w:left="426" w:hanging="284"/>
      </w:pPr>
      <w:r w:rsidRPr="00055DDF">
        <w:t>Mỗi</w:t>
      </w:r>
      <w:r w:rsidR="008F0DED" w:rsidRPr="00055DDF">
        <w:t xml:space="preserve"> </w:t>
      </w:r>
      <w:r w:rsidRPr="00055DDF">
        <w:t>lượt</w:t>
      </w:r>
      <w:r w:rsidR="008F0DED" w:rsidRPr="00055DDF">
        <w:t xml:space="preserve"> </w:t>
      </w:r>
      <w:r w:rsidRPr="00055DDF">
        <w:t>thi</w:t>
      </w:r>
      <w:r w:rsidR="008F0DED" w:rsidRPr="00055DDF">
        <w:t xml:space="preserve"> </w:t>
      </w:r>
      <w:r w:rsidRPr="00055DDF">
        <w:t>đấu</w:t>
      </w:r>
      <w:r w:rsidR="008F0DED" w:rsidRPr="00055DDF">
        <w:t xml:space="preserve"> </w:t>
      </w:r>
      <w:r w:rsidRPr="00055DDF">
        <w:t>gồm</w:t>
      </w:r>
      <w:r w:rsidR="008F0DED" w:rsidRPr="00055DDF">
        <w:t xml:space="preserve"> </w:t>
      </w:r>
      <w:r w:rsidRPr="00055DDF">
        <w:t xml:space="preserve">có </w:t>
      </w:r>
      <w:r w:rsidR="00A57EFF" w:rsidRPr="00055DDF">
        <w:rPr>
          <w:lang w:val="en-US"/>
        </w:rPr>
        <w:t>hai</w:t>
      </w:r>
      <w:r w:rsidRPr="00055DDF">
        <w:t xml:space="preserve"> đội</w:t>
      </w:r>
      <w:r w:rsidR="00D80E79" w:rsidRPr="00055DDF">
        <w:t>, robot</w:t>
      </w:r>
      <w:r w:rsidR="008F0DED" w:rsidRPr="00055DDF">
        <w:t xml:space="preserve"> </w:t>
      </w:r>
      <w:r w:rsidRPr="00055DDF">
        <w:t>chuẩn</w:t>
      </w:r>
      <w:r w:rsidR="008F0DED" w:rsidRPr="00055DDF">
        <w:t xml:space="preserve"> </w:t>
      </w:r>
      <w:r w:rsidRPr="00055DDF">
        <w:t>bị ở vị</w:t>
      </w:r>
      <w:r w:rsidR="008F0DED" w:rsidRPr="00055DDF">
        <w:t xml:space="preserve"> </w:t>
      </w:r>
      <w:r w:rsidRPr="00055DDF">
        <w:t>trí</w:t>
      </w:r>
      <w:r w:rsidR="008F0DED" w:rsidRPr="00055DDF">
        <w:t xml:space="preserve"> </w:t>
      </w:r>
      <w:r w:rsidRPr="00055DDF">
        <w:t>xuất</w:t>
      </w:r>
      <w:r w:rsidR="008F0DED" w:rsidRPr="00055DDF">
        <w:t xml:space="preserve"> </w:t>
      </w:r>
      <w:r w:rsidRPr="00055DDF">
        <w:t>phát</w:t>
      </w:r>
      <w:r w:rsidR="008F0DED" w:rsidRPr="00055DDF">
        <w:t xml:space="preserve"> </w:t>
      </w:r>
      <w:r w:rsidRPr="00055DDF">
        <w:t>tương</w:t>
      </w:r>
      <w:r w:rsidR="008F0DED" w:rsidRPr="00055DDF">
        <w:t xml:space="preserve"> </w:t>
      </w:r>
      <w:r w:rsidRPr="00055DDF">
        <w:t>ứng. Thời</w:t>
      </w:r>
      <w:r w:rsidR="008F0DED" w:rsidRPr="00055DDF">
        <w:t xml:space="preserve"> </w:t>
      </w:r>
      <w:r w:rsidRPr="00055DDF">
        <w:t>gian</w:t>
      </w:r>
      <w:r w:rsidR="008F0DED" w:rsidRPr="00055DDF">
        <w:t xml:space="preserve"> </w:t>
      </w:r>
      <w:r w:rsidRPr="00055DDF">
        <w:t>thi</w:t>
      </w:r>
      <w:r w:rsidR="008F0DED" w:rsidRPr="00055DDF">
        <w:t xml:space="preserve"> </w:t>
      </w:r>
      <w:r w:rsidRPr="00055DDF">
        <w:t>đấu</w:t>
      </w:r>
      <w:r w:rsidR="008F0DED" w:rsidRPr="00055DDF">
        <w:t xml:space="preserve"> </w:t>
      </w:r>
      <w:r w:rsidR="00236DB6" w:rsidRPr="00055DDF">
        <w:t>là</w:t>
      </w:r>
      <w:r w:rsidRPr="00055DDF">
        <w:t xml:space="preserve"> </w:t>
      </w:r>
      <w:r w:rsidR="00451ACC" w:rsidRPr="00055DDF">
        <w:rPr>
          <w:lang w:val="vi-VN"/>
        </w:rPr>
        <w:t>300</w:t>
      </w:r>
      <w:r w:rsidR="00E2742F" w:rsidRPr="00055DDF">
        <w:t xml:space="preserve"> giây (</w:t>
      </w:r>
      <w:r w:rsidR="00451ACC" w:rsidRPr="00055DDF">
        <w:rPr>
          <w:lang w:val="en-US"/>
        </w:rPr>
        <w:t>5</w:t>
      </w:r>
      <w:r w:rsidRPr="00055DDF">
        <w:t xml:space="preserve"> phút</w:t>
      </w:r>
      <w:r w:rsidR="00E2742F" w:rsidRPr="00055DDF">
        <w:t>)</w:t>
      </w:r>
      <w:r w:rsidRPr="00055DDF">
        <w:t>.</w:t>
      </w:r>
    </w:p>
    <w:p w14:paraId="4CC4AA1E" w14:textId="3B5612F4" w:rsidR="00281B92" w:rsidRPr="00055DDF" w:rsidRDefault="00281B92" w:rsidP="0039695A">
      <w:pPr>
        <w:pStyle w:val="---------"/>
        <w:numPr>
          <w:ilvl w:val="0"/>
          <w:numId w:val="5"/>
        </w:numPr>
        <w:tabs>
          <w:tab w:val="clear" w:pos="284"/>
        </w:tabs>
        <w:spacing w:after="0" w:line="360" w:lineRule="auto"/>
        <w:ind w:left="426" w:hanging="284"/>
      </w:pPr>
      <w:r w:rsidRPr="00055DDF">
        <w:t>Mỗi đội chọn vị trí xuất phát bằng hình thức bốc thăm trước mỗi trận đấu.</w:t>
      </w:r>
    </w:p>
    <w:p w14:paraId="2FBF19B1" w14:textId="36BB4396" w:rsidR="00627B37" w:rsidRPr="00055DDF" w:rsidRDefault="00627B37" w:rsidP="0039695A">
      <w:pPr>
        <w:pStyle w:val="---------"/>
        <w:numPr>
          <w:ilvl w:val="0"/>
          <w:numId w:val="5"/>
        </w:numPr>
        <w:tabs>
          <w:tab w:val="clear" w:pos="284"/>
        </w:tabs>
        <w:spacing w:after="0" w:line="360" w:lineRule="auto"/>
        <w:ind w:left="426" w:hanging="284"/>
      </w:pPr>
      <w:r w:rsidRPr="00055DDF">
        <w:t>Sau</w:t>
      </w:r>
      <w:r w:rsidR="008F0DED" w:rsidRPr="00055DDF">
        <w:t xml:space="preserve"> </w:t>
      </w:r>
      <w:r w:rsidRPr="00055DDF">
        <w:t>khi</w:t>
      </w:r>
      <w:r w:rsidR="008F0DED" w:rsidRPr="00055DDF">
        <w:t xml:space="preserve"> </w:t>
      </w:r>
      <w:r w:rsidRPr="00055DDF">
        <w:t>trọng</w:t>
      </w:r>
      <w:r w:rsidR="008F0DED" w:rsidRPr="00055DDF">
        <w:t xml:space="preserve"> </w:t>
      </w:r>
      <w:r w:rsidRPr="00055DDF">
        <w:t>tài</w:t>
      </w:r>
      <w:r w:rsidR="00ED4FEA" w:rsidRPr="00055DDF">
        <w:rPr>
          <w:lang w:val="en-US"/>
        </w:rPr>
        <w:t xml:space="preserve"> </w:t>
      </w:r>
      <w:r w:rsidRPr="00055DDF">
        <w:t>cho</w:t>
      </w:r>
      <w:r w:rsidR="008F0DED" w:rsidRPr="00055DDF">
        <w:t xml:space="preserve"> </w:t>
      </w:r>
      <w:r w:rsidRPr="00055DDF">
        <w:t>phép</w:t>
      </w:r>
      <w:r w:rsidR="008F0DED" w:rsidRPr="00055DDF">
        <w:t xml:space="preserve"> </w:t>
      </w:r>
      <w:r w:rsidRPr="00055DDF">
        <w:t>bắt</w:t>
      </w:r>
      <w:r w:rsidR="008F0DED" w:rsidRPr="00055DDF">
        <w:t xml:space="preserve"> </w:t>
      </w:r>
      <w:r w:rsidRPr="00055DDF">
        <w:t>đầu</w:t>
      </w:r>
      <w:r w:rsidR="008F0DED" w:rsidRPr="00055DDF">
        <w:t xml:space="preserve"> </w:t>
      </w:r>
      <w:r w:rsidRPr="00055DDF">
        <w:t>trận</w:t>
      </w:r>
      <w:r w:rsidR="008F0DED" w:rsidRPr="00055DDF">
        <w:t xml:space="preserve"> </w:t>
      </w:r>
      <w:r w:rsidRPr="00055DDF">
        <w:t>đấu, một</w:t>
      </w:r>
      <w:r w:rsidR="008F0DED" w:rsidRPr="00055DDF">
        <w:t xml:space="preserve"> </w:t>
      </w:r>
      <w:r w:rsidRPr="00055DDF">
        <w:t>thành</w:t>
      </w:r>
      <w:r w:rsidR="008F0DED" w:rsidRPr="00055DDF">
        <w:t xml:space="preserve"> </w:t>
      </w:r>
      <w:r w:rsidRPr="00055DDF">
        <w:t>viên</w:t>
      </w:r>
      <w:r w:rsidR="008F0DED" w:rsidRPr="00055DDF">
        <w:t xml:space="preserve"> </w:t>
      </w:r>
      <w:r w:rsidRPr="00055DDF">
        <w:t>của</w:t>
      </w:r>
      <w:r w:rsidR="008F0DED" w:rsidRPr="00055DDF">
        <w:t xml:space="preserve"> </w:t>
      </w:r>
      <w:r w:rsidRPr="00055DDF">
        <w:t>đội</w:t>
      </w:r>
      <w:r w:rsidR="008F0DED" w:rsidRPr="00055DDF">
        <w:t xml:space="preserve"> </w:t>
      </w:r>
      <w:r w:rsidRPr="00055DDF">
        <w:t>nhấn</w:t>
      </w:r>
      <w:r w:rsidR="008F0DED" w:rsidRPr="00055DDF">
        <w:t xml:space="preserve"> </w:t>
      </w:r>
      <w:r w:rsidRPr="00055DDF">
        <w:t>nút</w:t>
      </w:r>
      <w:r w:rsidR="008F0DED" w:rsidRPr="00055DDF">
        <w:t xml:space="preserve"> </w:t>
      </w:r>
      <w:r w:rsidRPr="00055DDF">
        <w:t>khởi</w:t>
      </w:r>
      <w:r w:rsidR="008F0DED" w:rsidRPr="00055DDF">
        <w:t xml:space="preserve"> </w:t>
      </w:r>
      <w:r w:rsidRPr="00055DDF">
        <w:t>động</w:t>
      </w:r>
      <w:r w:rsidR="008F0DED" w:rsidRPr="00055DDF">
        <w:t xml:space="preserve"> </w:t>
      </w:r>
      <w:r w:rsidRPr="00055DDF">
        <w:t xml:space="preserve">cho robot. </w:t>
      </w:r>
    </w:p>
    <w:p w14:paraId="3D0F0CEA" w14:textId="00EF9FBF" w:rsidR="00A61FF9" w:rsidRPr="00055DDF" w:rsidRDefault="003C7A58" w:rsidP="00A61FF9">
      <w:pPr>
        <w:pStyle w:val="---------"/>
        <w:numPr>
          <w:ilvl w:val="0"/>
          <w:numId w:val="5"/>
        </w:numPr>
        <w:tabs>
          <w:tab w:val="clear" w:pos="284"/>
        </w:tabs>
        <w:spacing w:after="0" w:line="360" w:lineRule="auto"/>
        <w:ind w:left="426" w:hanging="284"/>
      </w:pPr>
      <w:r w:rsidRPr="00055DDF">
        <w:rPr>
          <w:lang w:val="en-US"/>
        </w:rPr>
        <w:t>Sau khi vượt qua khu vực "vượt chướng ngại vật", robot mỗi đội di chuyển vào khu vự</w:t>
      </w:r>
      <w:r w:rsidR="0092259E" w:rsidRPr="00055DDF">
        <w:rPr>
          <w:lang w:val="en-US"/>
        </w:rPr>
        <w:t xml:space="preserve">c </w:t>
      </w:r>
      <w:r w:rsidRPr="00055DDF">
        <w:rPr>
          <w:lang w:val="en-US"/>
        </w:rPr>
        <w:t>đấu đố</w:t>
      </w:r>
      <w:r w:rsidR="0092259E" w:rsidRPr="00055DDF">
        <w:rPr>
          <w:lang w:val="en-US"/>
        </w:rPr>
        <w:t>i kháng, nhận dạng được cột và tiến hành thực hiện các thao tác rút cờ ra khỏi trụ cờ</w:t>
      </w:r>
      <w:r w:rsidR="00CD100D" w:rsidRPr="00055DDF">
        <w:rPr>
          <w:lang w:val="en-US"/>
        </w:rPr>
        <w:t xml:space="preserve"> (cướp cờ)</w:t>
      </w:r>
      <w:r w:rsidR="0092259E" w:rsidRPr="00055DDF">
        <w:rPr>
          <w:lang w:val="en-US"/>
        </w:rPr>
        <w:t>. Đội nào đã rút cơ ra khỏi trụ cờ trong khoảng thời gian qui định xem như hoàn thành phần thi và được xét điểm tối đa.</w:t>
      </w:r>
    </w:p>
    <w:p w14:paraId="394EAFBA" w14:textId="7CEF16E6" w:rsidR="00A61FF9" w:rsidRPr="00055DDF" w:rsidRDefault="00A61FF9" w:rsidP="0039695A">
      <w:pPr>
        <w:pStyle w:val="---------"/>
        <w:numPr>
          <w:ilvl w:val="0"/>
          <w:numId w:val="5"/>
        </w:numPr>
        <w:tabs>
          <w:tab w:val="clear" w:pos="284"/>
        </w:tabs>
        <w:spacing w:after="0" w:line="360" w:lineRule="auto"/>
        <w:ind w:left="426" w:hanging="284"/>
      </w:pPr>
      <w:r w:rsidRPr="00055DDF">
        <w:rPr>
          <w:lang w:val="en-US"/>
        </w:rPr>
        <w:t>Hết thời gian thi đấu, nếu hai độ</w:t>
      </w:r>
      <w:r w:rsidR="0092259E" w:rsidRPr="00055DDF">
        <w:rPr>
          <w:lang w:val="en-US"/>
        </w:rPr>
        <w:t xml:space="preserve">i không </w:t>
      </w:r>
      <w:r w:rsidR="00A01771" w:rsidRPr="00055DDF">
        <w:rPr>
          <w:lang w:val="en-US"/>
        </w:rPr>
        <w:t xml:space="preserve">có đội nào hoàn thành phần thi </w:t>
      </w:r>
      <w:r w:rsidRPr="00055DDF">
        <w:rPr>
          <w:lang w:val="en-US"/>
        </w:rPr>
        <w:t>thì xét điểm phân thắng bại:</w:t>
      </w:r>
    </w:p>
    <w:p w14:paraId="106F66D6" w14:textId="68331EE6" w:rsidR="00A9792E" w:rsidRPr="00055DDF" w:rsidRDefault="00A01771" w:rsidP="0039695A">
      <w:pPr>
        <w:pStyle w:val="a"/>
        <w:numPr>
          <w:ilvl w:val="3"/>
          <w:numId w:val="4"/>
        </w:numPr>
        <w:tabs>
          <w:tab w:val="left" w:pos="709"/>
        </w:tabs>
        <w:spacing w:after="0" w:line="360" w:lineRule="auto"/>
        <w:ind w:left="426" w:firstLine="0"/>
      </w:pPr>
      <w:r w:rsidRPr="00055DDF">
        <w:rPr>
          <w:lang w:val="en-US"/>
        </w:rPr>
        <w:t>Robot vượt</w:t>
      </w:r>
      <w:r w:rsidR="00A9792E" w:rsidRPr="00055DDF">
        <w:rPr>
          <w:lang w:val="en-US"/>
        </w:rPr>
        <w:t xml:space="preserve"> khỏi </w:t>
      </w:r>
      <w:r w:rsidR="00E64378" w:rsidRPr="00055DDF">
        <w:rPr>
          <w:lang w:val="en-US"/>
        </w:rPr>
        <w:t>khu vực</w:t>
      </w:r>
      <w:r w:rsidR="00A9792E" w:rsidRPr="00055DDF">
        <w:rPr>
          <w:lang w:val="en-US"/>
        </w:rPr>
        <w:t xml:space="preserve"> “</w:t>
      </w:r>
      <w:r w:rsidRPr="00055DDF">
        <w:rPr>
          <w:lang w:val="en-US"/>
        </w:rPr>
        <w:t>C</w:t>
      </w:r>
      <w:r w:rsidR="00A61FF9" w:rsidRPr="00055DDF">
        <w:rPr>
          <w:lang w:val="en-US"/>
        </w:rPr>
        <w:t>hướng ngại vật</w:t>
      </w:r>
      <w:r w:rsidR="00A9792E" w:rsidRPr="00055DDF">
        <w:rPr>
          <w:lang w:val="en-US"/>
        </w:rPr>
        <w:t>” của độ</w:t>
      </w:r>
      <w:r w:rsidR="00E64378" w:rsidRPr="00055DDF">
        <w:rPr>
          <w:lang w:val="en-US"/>
        </w:rPr>
        <w:t xml:space="preserve">i mình </w:t>
      </w:r>
      <w:r w:rsidR="00A9792E" w:rsidRPr="00055DDF">
        <w:rPr>
          <w:lang w:val="en-US"/>
        </w:rPr>
        <w:t xml:space="preserve">ghi được </w:t>
      </w:r>
      <w:r w:rsidR="00A61FF9" w:rsidRPr="00055DDF">
        <w:rPr>
          <w:lang w:val="en-US"/>
        </w:rPr>
        <w:t>2</w:t>
      </w:r>
      <w:r w:rsidR="00A9792E" w:rsidRPr="00055DDF">
        <w:rPr>
          <w:lang w:val="en-US"/>
        </w:rPr>
        <w:t xml:space="preserve"> điểm</w:t>
      </w:r>
      <w:r w:rsidR="00A57EFF" w:rsidRPr="00055DDF">
        <w:rPr>
          <w:lang w:val="en-US"/>
        </w:rPr>
        <w:t xml:space="preserve"> “tích lũy”</w:t>
      </w:r>
      <w:r w:rsidR="00A9792E" w:rsidRPr="00055DDF">
        <w:rPr>
          <w:lang w:val="en-US"/>
        </w:rPr>
        <w:t>.</w:t>
      </w:r>
    </w:p>
    <w:p w14:paraId="1CC8D94A" w14:textId="262FC7DD" w:rsidR="004E02E9" w:rsidRPr="00055DDF" w:rsidRDefault="00A9792E" w:rsidP="004A58EA">
      <w:pPr>
        <w:pStyle w:val="a"/>
        <w:numPr>
          <w:ilvl w:val="3"/>
          <w:numId w:val="4"/>
        </w:numPr>
        <w:tabs>
          <w:tab w:val="left" w:pos="709"/>
        </w:tabs>
        <w:spacing w:after="0" w:line="360" w:lineRule="auto"/>
        <w:ind w:left="426" w:firstLine="0"/>
      </w:pPr>
      <w:r w:rsidRPr="00055DDF">
        <w:rPr>
          <w:lang w:val="en-US"/>
        </w:rPr>
        <w:t xml:space="preserve">Robot </w:t>
      </w:r>
      <w:r w:rsidR="00A61FF9" w:rsidRPr="00055DDF">
        <w:rPr>
          <w:lang w:val="en-US"/>
        </w:rPr>
        <w:t xml:space="preserve">tiến vào khu vực "đấu đối kháng" </w:t>
      </w:r>
      <w:r w:rsidRPr="00055DDF">
        <w:rPr>
          <w:lang w:val="en-US"/>
        </w:rPr>
        <w:t xml:space="preserve">ghi được </w:t>
      </w:r>
      <w:r w:rsidR="00A61FF9" w:rsidRPr="00055DDF">
        <w:rPr>
          <w:lang w:val="en-US"/>
        </w:rPr>
        <w:t>3</w:t>
      </w:r>
      <w:r w:rsidRPr="00055DDF">
        <w:rPr>
          <w:lang w:val="en-US"/>
        </w:rPr>
        <w:t xml:space="preserve"> điể</w:t>
      </w:r>
      <w:r w:rsidR="004E02E9" w:rsidRPr="00055DDF">
        <w:rPr>
          <w:lang w:val="en-US"/>
        </w:rPr>
        <w:t>m</w:t>
      </w:r>
      <w:r w:rsidR="00A57EFF" w:rsidRPr="00055DDF">
        <w:rPr>
          <w:lang w:val="en-US"/>
        </w:rPr>
        <w:t xml:space="preserve"> “tích lũy”</w:t>
      </w:r>
      <w:r w:rsidR="004A58EA" w:rsidRPr="00055DDF">
        <w:rPr>
          <w:lang w:val="en-US"/>
        </w:rPr>
        <w:t>.</w:t>
      </w:r>
    </w:p>
    <w:p w14:paraId="7205EA45" w14:textId="35585893" w:rsidR="00A61FF9" w:rsidRPr="00055DDF" w:rsidRDefault="00A61FF9" w:rsidP="004A58EA">
      <w:pPr>
        <w:pStyle w:val="a"/>
        <w:numPr>
          <w:ilvl w:val="3"/>
          <w:numId w:val="4"/>
        </w:numPr>
        <w:tabs>
          <w:tab w:val="left" w:pos="709"/>
        </w:tabs>
        <w:spacing w:after="0" w:line="360" w:lineRule="auto"/>
        <w:ind w:left="426" w:firstLine="0"/>
      </w:pPr>
      <w:r w:rsidRPr="00055DDF">
        <w:rPr>
          <w:lang w:val="en-US"/>
        </w:rPr>
        <w:t>Robot tiến vào khu vực "đấu đối kháng" nhưng sau đó di chuyển ra khỏi khu vực này bị trừ 1 điểm “tích lũy”.</w:t>
      </w:r>
    </w:p>
    <w:p w14:paraId="21C7EDFE" w14:textId="4F2437C9" w:rsidR="00A01771" w:rsidRPr="00055DDF" w:rsidRDefault="00A01771" w:rsidP="00A01771">
      <w:pPr>
        <w:pStyle w:val="a"/>
        <w:numPr>
          <w:ilvl w:val="3"/>
          <w:numId w:val="4"/>
        </w:numPr>
        <w:tabs>
          <w:tab w:val="left" w:pos="709"/>
        </w:tabs>
        <w:spacing w:after="0" w:line="360" w:lineRule="auto"/>
        <w:ind w:left="426" w:firstLine="0"/>
      </w:pPr>
      <w:r w:rsidRPr="00055DDF">
        <w:rPr>
          <w:lang w:val="en-US"/>
        </w:rPr>
        <w:t>Robot tiến vào khu vực "đấu đối kháng" và thực hiện các thao tác rút cờ ra khỏi cột ghi được 5 điểm “tích lũy”.</w:t>
      </w:r>
    </w:p>
    <w:p w14:paraId="49286C4E" w14:textId="1FE54962" w:rsidR="00E65F44" w:rsidRPr="00055DDF" w:rsidRDefault="00E65F44" w:rsidP="0039695A">
      <w:pPr>
        <w:pStyle w:val="a"/>
        <w:numPr>
          <w:ilvl w:val="3"/>
          <w:numId w:val="4"/>
        </w:numPr>
        <w:tabs>
          <w:tab w:val="left" w:pos="709"/>
        </w:tabs>
        <w:spacing w:after="0" w:line="360" w:lineRule="auto"/>
        <w:ind w:left="426" w:firstLine="0"/>
      </w:pPr>
      <w:r w:rsidRPr="00055DDF">
        <w:rPr>
          <w:lang w:val="en-US"/>
        </w:rPr>
        <w:t xml:space="preserve">Kết quả điểm cuối cùng của mỗi đội là tổng của điểm </w:t>
      </w:r>
      <w:r w:rsidR="00A57EFF" w:rsidRPr="00055DDF">
        <w:rPr>
          <w:lang w:val="en-US"/>
        </w:rPr>
        <w:t xml:space="preserve">“tích lũy” </w:t>
      </w:r>
      <w:r w:rsidRPr="00055DDF">
        <w:rPr>
          <w:lang w:val="en-US"/>
        </w:rPr>
        <w:t>đội đó ghi được trong suốt thời gian thi đấu.</w:t>
      </w:r>
    </w:p>
    <w:p w14:paraId="2ECFCB45" w14:textId="78F4458D" w:rsidR="00627B37" w:rsidRPr="00055DDF" w:rsidRDefault="00627B37" w:rsidP="0039695A">
      <w:pPr>
        <w:pStyle w:val="---------"/>
        <w:numPr>
          <w:ilvl w:val="0"/>
          <w:numId w:val="5"/>
        </w:numPr>
        <w:tabs>
          <w:tab w:val="clear" w:pos="284"/>
        </w:tabs>
        <w:spacing w:after="0" w:line="360" w:lineRule="auto"/>
        <w:ind w:left="426" w:hanging="284"/>
      </w:pPr>
      <w:r w:rsidRPr="00055DDF">
        <w:lastRenderedPageBreak/>
        <w:t>Mỗi</w:t>
      </w:r>
      <w:r w:rsidR="008F0DED" w:rsidRPr="00055DDF">
        <w:t xml:space="preserve"> </w:t>
      </w:r>
      <w:r w:rsidRPr="00055DDF">
        <w:t>đội</w:t>
      </w:r>
      <w:r w:rsidR="008F0DED" w:rsidRPr="00055DDF">
        <w:t xml:space="preserve"> </w:t>
      </w:r>
      <w:r w:rsidRPr="00055DDF">
        <w:t>được</w:t>
      </w:r>
      <w:r w:rsidR="008F0DED" w:rsidRPr="00055DDF">
        <w:t xml:space="preserve"> </w:t>
      </w:r>
      <w:r w:rsidRPr="00055DDF">
        <w:t>phép retry (khởi</w:t>
      </w:r>
      <w:r w:rsidR="008F0DED" w:rsidRPr="00055DDF">
        <w:t xml:space="preserve"> </w:t>
      </w:r>
      <w:r w:rsidRPr="00055DDF">
        <w:t>động</w:t>
      </w:r>
      <w:r w:rsidR="008F0DED" w:rsidRPr="00055DDF">
        <w:t xml:space="preserve"> </w:t>
      </w:r>
      <w:r w:rsidRPr="00055DDF">
        <w:t>lại) robot 1 lần</w:t>
      </w:r>
      <w:r w:rsidR="008F0DED" w:rsidRPr="00055DDF">
        <w:t xml:space="preserve"> </w:t>
      </w:r>
      <w:r w:rsidRPr="00055DDF">
        <w:t>nếu robot của</w:t>
      </w:r>
      <w:r w:rsidR="008F0DED" w:rsidRPr="00055DDF">
        <w:t xml:space="preserve"> </w:t>
      </w:r>
      <w:r w:rsidRPr="00055DDF">
        <w:t>đội</w:t>
      </w:r>
      <w:r w:rsidR="0020084F" w:rsidRPr="00055DDF">
        <w:t xml:space="preserve"> </w:t>
      </w:r>
      <w:r w:rsidR="00A01771" w:rsidRPr="00055DDF">
        <w:t xml:space="preserve">đó gặp sự cố trong quá trình thi đấu </w:t>
      </w:r>
      <w:r w:rsidRPr="00055DDF">
        <w:t>(retry chỉ</w:t>
      </w:r>
      <w:r w:rsidR="008F0DED" w:rsidRPr="00055DDF">
        <w:t xml:space="preserve"> </w:t>
      </w:r>
      <w:r w:rsidR="00E64378" w:rsidRPr="00055DDF">
        <w:t xml:space="preserve">khi </w:t>
      </w:r>
      <w:r w:rsidRPr="00055DDF">
        <w:t>robot</w:t>
      </w:r>
      <w:r w:rsidR="008F0DED" w:rsidRPr="00055DDF">
        <w:t xml:space="preserve"> </w:t>
      </w:r>
      <w:r w:rsidRPr="00055DDF">
        <w:t>không</w:t>
      </w:r>
      <w:r w:rsidR="008F0DED" w:rsidRPr="00055DDF">
        <w:t xml:space="preserve"> </w:t>
      </w:r>
      <w:r w:rsidRPr="00055DDF">
        <w:t>bị robot đối</w:t>
      </w:r>
      <w:r w:rsidR="008F0DED" w:rsidRPr="00055DDF">
        <w:t xml:space="preserve"> </w:t>
      </w:r>
      <w:r w:rsidRPr="00055DDF">
        <w:t>phương</w:t>
      </w:r>
      <w:r w:rsidR="008F0DED" w:rsidRPr="00055DDF">
        <w:t xml:space="preserve"> </w:t>
      </w:r>
      <w:r w:rsidRPr="00055DDF">
        <w:t>tác</w:t>
      </w:r>
      <w:r w:rsidR="008F0DED" w:rsidRPr="00055DDF">
        <w:t xml:space="preserve"> </w:t>
      </w:r>
      <w:r w:rsidRPr="00055DDF">
        <w:t>động).</w:t>
      </w:r>
      <w:r w:rsidR="00E42207" w:rsidRPr="00055DDF">
        <w:t xml:space="preserve"> </w:t>
      </w:r>
    </w:p>
    <w:p w14:paraId="74B5F539" w14:textId="77777777" w:rsidR="00416A60" w:rsidRPr="00055DDF" w:rsidRDefault="00416A60" w:rsidP="0039695A">
      <w:pPr>
        <w:pStyle w:val="---------"/>
        <w:numPr>
          <w:ilvl w:val="0"/>
          <w:numId w:val="5"/>
        </w:numPr>
        <w:tabs>
          <w:tab w:val="clear" w:pos="284"/>
        </w:tabs>
        <w:spacing w:after="0" w:line="360" w:lineRule="auto"/>
        <w:ind w:left="426" w:hanging="284"/>
      </w:pPr>
      <w:r w:rsidRPr="00055DDF">
        <w:t>Robot của mỗi đội không được sử dụng nước, hóa chất, chất cháy nổ hoặc các dạng chất lỏng, không phun lửa trong quá trình thi đấu (gây hư hỏng sàn đấu), không gây nguy hiểm cho người xem. Đội nào vi phạm bị xử</w:t>
      </w:r>
      <w:r w:rsidR="00764241" w:rsidRPr="00055DDF">
        <w:t xml:space="preserve"> loại </w:t>
      </w:r>
      <w:r w:rsidRPr="00055DDF">
        <w:t>trực tiếp.</w:t>
      </w:r>
    </w:p>
    <w:p w14:paraId="038D7FC6" w14:textId="77777777" w:rsidR="00FD5475" w:rsidRPr="00055DDF" w:rsidRDefault="00FD5475" w:rsidP="0039695A">
      <w:pPr>
        <w:pStyle w:val="---------"/>
        <w:numPr>
          <w:ilvl w:val="0"/>
          <w:numId w:val="5"/>
        </w:numPr>
        <w:tabs>
          <w:tab w:val="clear" w:pos="284"/>
        </w:tabs>
        <w:spacing w:after="0" w:line="360" w:lineRule="auto"/>
        <w:ind w:left="426" w:hanging="284"/>
      </w:pPr>
      <w:r w:rsidRPr="00055DDF">
        <w:t>Các lỗi khác không được nêu trong luật sẽ được xử lý theo quyết định của trọng tài trực tiếp điều hành trận đấu. Các đội có thể thắc mắc khiếu nại kết quả trận đấu với ban tổ chức và trọng tài sau khi trận đấu kết thúc nếu có bằng chứng của trận đấu đó.</w:t>
      </w:r>
    </w:p>
    <w:p w14:paraId="666B9057" w14:textId="77777777" w:rsidR="00FD5475" w:rsidRPr="00055DDF" w:rsidRDefault="00FD5475" w:rsidP="0039695A">
      <w:pPr>
        <w:numPr>
          <w:ilvl w:val="0"/>
          <w:numId w:val="3"/>
        </w:numPr>
        <w:spacing w:line="360" w:lineRule="auto"/>
        <w:ind w:left="426" w:hanging="284"/>
        <w:jc w:val="both"/>
        <w:rPr>
          <w:bCs/>
          <w:i/>
          <w:sz w:val="26"/>
          <w:szCs w:val="26"/>
        </w:rPr>
      </w:pPr>
      <w:r w:rsidRPr="00055DDF">
        <w:rPr>
          <w:bCs/>
          <w:i/>
          <w:sz w:val="26"/>
          <w:szCs w:val="26"/>
        </w:rPr>
        <w:t>Thể thức thi đấu</w:t>
      </w:r>
    </w:p>
    <w:p w14:paraId="478D4966" w14:textId="149D4A29" w:rsidR="008D42FA" w:rsidRPr="00055DDF" w:rsidRDefault="0009256B" w:rsidP="0039695A">
      <w:pPr>
        <w:pStyle w:val="---------"/>
        <w:numPr>
          <w:ilvl w:val="0"/>
          <w:numId w:val="5"/>
        </w:numPr>
        <w:tabs>
          <w:tab w:val="clear" w:pos="284"/>
        </w:tabs>
        <w:spacing w:after="0" w:line="360" w:lineRule="auto"/>
        <w:ind w:left="426" w:hanging="284"/>
      </w:pPr>
      <w:r w:rsidRPr="00055DDF">
        <w:rPr>
          <w:b/>
        </w:rPr>
        <w:t>Ở v</w:t>
      </w:r>
      <w:r w:rsidR="008D42FA" w:rsidRPr="00055DDF">
        <w:rPr>
          <w:b/>
        </w:rPr>
        <w:t>òng bảng</w:t>
      </w:r>
      <w:r w:rsidRPr="00055DDF">
        <w:rPr>
          <w:b/>
        </w:rPr>
        <w:t>:</w:t>
      </w:r>
      <w:r w:rsidR="008D42FA" w:rsidRPr="00055DDF">
        <w:t xml:space="preserve"> các đội thi đấu vòng tròn một lượt tính điểm</w:t>
      </w:r>
      <w:r w:rsidRPr="00055DDF">
        <w:t>.</w:t>
      </w:r>
      <w:r w:rsidR="008D42FA" w:rsidRPr="00055DDF">
        <w:t xml:space="preserve"> </w:t>
      </w:r>
      <w:r w:rsidRPr="00055DDF">
        <w:t>Đ</w:t>
      </w:r>
      <w:r w:rsidR="008D42FA" w:rsidRPr="00055DDF">
        <w:t>ội chiến thắng được 3 điểm, đội thua được 0 điểm</w:t>
      </w:r>
      <w:r w:rsidRPr="00055DDF">
        <w:t>. Nếu hai đội hòa nhau thì mỗi đội được 1 điểm</w:t>
      </w:r>
      <w:r w:rsidR="008D42FA" w:rsidRPr="00055DDF">
        <w:t xml:space="preserve">. </w:t>
      </w:r>
      <w:r w:rsidRPr="00055DDF">
        <w:t>Hai</w:t>
      </w:r>
      <w:r w:rsidR="008D42FA" w:rsidRPr="00055DDF">
        <w:t xml:space="preserve"> đội có điểm cao nhất mỗi bảng </w:t>
      </w:r>
      <w:r w:rsidR="00D70D5E" w:rsidRPr="00055DDF">
        <w:t xml:space="preserve">sẽ </w:t>
      </w:r>
      <w:r w:rsidR="008D42FA" w:rsidRPr="00055DDF">
        <w:t xml:space="preserve">vào vòng </w:t>
      </w:r>
      <w:r w:rsidR="00026AE4" w:rsidRPr="00055DDF">
        <w:rPr>
          <w:lang w:val="en-US"/>
        </w:rPr>
        <w:t>sau</w:t>
      </w:r>
      <w:r w:rsidR="008D42FA" w:rsidRPr="00055DDF">
        <w:t>.</w:t>
      </w:r>
      <w:r w:rsidR="00BB6B12" w:rsidRPr="00055DDF">
        <w:rPr>
          <w:lang w:val="en-US"/>
        </w:rPr>
        <w:t xml:space="preserve"> Trường hợp hai đội bằng điểm nhau thì xét</w:t>
      </w:r>
      <w:r w:rsidR="00343184" w:rsidRPr="00055DDF">
        <w:rPr>
          <w:lang w:val="en-US"/>
        </w:rPr>
        <w:t xml:space="preserve"> ưu tiên</w:t>
      </w:r>
      <w:r w:rsidR="00BB6B12" w:rsidRPr="00055DDF">
        <w:rPr>
          <w:lang w:val="en-US"/>
        </w:rPr>
        <w:t xml:space="preserve"> hệ số đối kháng</w:t>
      </w:r>
      <w:r w:rsidR="002F66E6" w:rsidRPr="00055DDF">
        <w:rPr>
          <w:lang w:val="en-US"/>
        </w:rPr>
        <w:t xml:space="preserve"> (tổng số điểm tích luỹ các trận thi đấu)</w:t>
      </w:r>
      <w:r w:rsidR="00026AE4" w:rsidRPr="00055DDF">
        <w:rPr>
          <w:lang w:val="en-US"/>
        </w:rPr>
        <w:t>. N</w:t>
      </w:r>
      <w:r w:rsidR="00343184" w:rsidRPr="00055DDF">
        <w:rPr>
          <w:lang w:val="en-US"/>
        </w:rPr>
        <w:t>ếu hai đội hòa nhau trong vòng bảng thì thi đấu lạ</w:t>
      </w:r>
      <w:r w:rsidR="00026AE4" w:rsidRPr="00055DDF">
        <w:rPr>
          <w:lang w:val="en-US"/>
        </w:rPr>
        <w:t xml:space="preserve">i theo luật loại trực tiếp </w:t>
      </w:r>
      <w:r w:rsidR="00343184" w:rsidRPr="00055DDF">
        <w:rPr>
          <w:lang w:val="en-US"/>
        </w:rPr>
        <w:t xml:space="preserve">để chọn ra đội vào vòng </w:t>
      </w:r>
      <w:r w:rsidR="00026AE4" w:rsidRPr="00055DDF">
        <w:rPr>
          <w:lang w:val="en-US"/>
        </w:rPr>
        <w:t>sau.</w:t>
      </w:r>
    </w:p>
    <w:p w14:paraId="4638D91D" w14:textId="77777777" w:rsidR="00CD100D" w:rsidRPr="00055DDF" w:rsidRDefault="00AA4172" w:rsidP="00AA4172">
      <w:pPr>
        <w:pStyle w:val="---------"/>
        <w:numPr>
          <w:ilvl w:val="0"/>
          <w:numId w:val="0"/>
        </w:numPr>
        <w:tabs>
          <w:tab w:val="clear" w:pos="284"/>
        </w:tabs>
        <w:spacing w:after="0" w:line="360" w:lineRule="auto"/>
        <w:ind w:left="426"/>
        <w:jc w:val="center"/>
        <w:rPr>
          <w:lang w:val="en-US"/>
        </w:rPr>
      </w:pPr>
      <w:r w:rsidRPr="00055DDF">
        <w:rPr>
          <w:lang w:val="en-US" w:eastAsia="en-US"/>
        </w:rPr>
        <w:drawing>
          <wp:inline distT="0" distB="0" distL="0" distR="0" wp14:anchorId="0F5F1A7A" wp14:editId="0FA5BD37">
            <wp:extent cx="4450080" cy="2464909"/>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9939" cy="2475909"/>
                    </a:xfrm>
                    <a:prstGeom prst="rect">
                      <a:avLst/>
                    </a:prstGeom>
                    <a:noFill/>
                    <a:ln>
                      <a:noFill/>
                    </a:ln>
                  </pic:spPr>
                </pic:pic>
              </a:graphicData>
            </a:graphic>
          </wp:inline>
        </w:drawing>
      </w:r>
      <w:r w:rsidR="00A72612" w:rsidRPr="00055DDF">
        <w:rPr>
          <w:lang w:val="en-US"/>
        </w:rPr>
        <w:t xml:space="preserve">      </w:t>
      </w:r>
    </w:p>
    <w:p w14:paraId="06CB5822" w14:textId="7688C108" w:rsidR="00A72612" w:rsidRPr="00055DDF" w:rsidRDefault="00CD100D" w:rsidP="00AA4172">
      <w:pPr>
        <w:pStyle w:val="---------"/>
        <w:numPr>
          <w:ilvl w:val="0"/>
          <w:numId w:val="0"/>
        </w:numPr>
        <w:tabs>
          <w:tab w:val="clear" w:pos="284"/>
        </w:tabs>
        <w:spacing w:after="0" w:line="360" w:lineRule="auto"/>
        <w:ind w:left="426"/>
        <w:jc w:val="center"/>
        <w:rPr>
          <w:lang w:val="en-US" w:eastAsia="en-US"/>
        </w:rPr>
      </w:pPr>
      <w:r w:rsidRPr="00055DDF">
        <w:rPr>
          <w:lang w:val="en-US"/>
        </w:rPr>
        <w:t xml:space="preserve">Hình </w:t>
      </w:r>
      <w:r w:rsidR="004A0738" w:rsidRPr="00055DDF">
        <w:rPr>
          <w:lang w:val="en-US"/>
        </w:rPr>
        <w:t>3</w:t>
      </w:r>
      <w:r w:rsidRPr="00055DDF">
        <w:rPr>
          <w:lang w:val="en-US"/>
        </w:rPr>
        <w:t>. Sơ đồ bố trí thi đấu vòng tròn tính điểm của các bảng</w:t>
      </w:r>
      <w:r w:rsidR="00A72612" w:rsidRPr="00055DDF">
        <w:rPr>
          <w:lang w:val="en-US"/>
        </w:rPr>
        <w:t xml:space="preserve">   </w:t>
      </w:r>
      <w:r w:rsidR="0001318A" w:rsidRPr="00055DDF">
        <w:rPr>
          <w:lang w:val="en-US" w:eastAsia="en-US"/>
        </w:rPr>
        <w:t xml:space="preserve">          </w:t>
      </w:r>
      <w:r w:rsidR="006A5F6B" w:rsidRPr="00055DDF">
        <w:rPr>
          <w:lang w:val="en-US" w:eastAsia="en-US"/>
        </w:rPr>
        <w:t xml:space="preserve">         </w:t>
      </w:r>
    </w:p>
    <w:p w14:paraId="1245A832" w14:textId="77777777" w:rsidR="00576EDB" w:rsidRPr="00055DDF" w:rsidRDefault="00627B37" w:rsidP="0039695A">
      <w:pPr>
        <w:pStyle w:val="---------"/>
        <w:numPr>
          <w:ilvl w:val="0"/>
          <w:numId w:val="5"/>
        </w:numPr>
        <w:tabs>
          <w:tab w:val="clear" w:pos="284"/>
        </w:tabs>
        <w:spacing w:after="0" w:line="360" w:lineRule="auto"/>
        <w:ind w:left="426" w:hanging="284"/>
      </w:pPr>
      <w:r w:rsidRPr="00055DDF">
        <w:rPr>
          <w:b/>
        </w:rPr>
        <w:t>Vòng</w:t>
      </w:r>
      <w:r w:rsidR="00100260" w:rsidRPr="00055DDF">
        <w:rPr>
          <w:b/>
        </w:rPr>
        <w:t xml:space="preserve"> </w:t>
      </w:r>
      <w:r w:rsidR="005A3F69" w:rsidRPr="00055DDF">
        <w:rPr>
          <w:b/>
          <w:lang w:val="en-US"/>
        </w:rPr>
        <w:t>đấu loại trực tiếp</w:t>
      </w:r>
      <w:r w:rsidR="0009256B" w:rsidRPr="00055DDF">
        <w:rPr>
          <w:b/>
        </w:rPr>
        <w:t>:</w:t>
      </w:r>
      <w:r w:rsidRPr="00055DDF">
        <w:t xml:space="preserve"> các</w:t>
      </w:r>
      <w:r w:rsidR="00100260" w:rsidRPr="00055DDF">
        <w:t xml:space="preserve"> </w:t>
      </w:r>
      <w:r w:rsidRPr="00055DDF">
        <w:t>đội</w:t>
      </w:r>
      <w:r w:rsidR="00100260" w:rsidRPr="00055DDF">
        <w:t xml:space="preserve"> </w:t>
      </w:r>
      <w:r w:rsidRPr="00055DDF">
        <w:t>thi</w:t>
      </w:r>
      <w:r w:rsidR="00100260" w:rsidRPr="00055DDF">
        <w:t xml:space="preserve"> </w:t>
      </w:r>
      <w:r w:rsidRPr="00055DDF">
        <w:t>đấu</w:t>
      </w:r>
      <w:r w:rsidR="00100260" w:rsidRPr="00055DDF">
        <w:t xml:space="preserve"> </w:t>
      </w:r>
      <w:r w:rsidRPr="00055DDF">
        <w:t>theo</w:t>
      </w:r>
      <w:r w:rsidR="00100260" w:rsidRPr="00055DDF">
        <w:t xml:space="preserve"> </w:t>
      </w:r>
      <w:r w:rsidRPr="00055DDF">
        <w:t>kiểu</w:t>
      </w:r>
      <w:r w:rsidR="00100260" w:rsidRPr="00055DDF">
        <w:t xml:space="preserve"> </w:t>
      </w:r>
      <w:r w:rsidRPr="00055DDF">
        <w:t>nhất</w:t>
      </w:r>
      <w:r w:rsidR="00100260" w:rsidRPr="00055DDF">
        <w:t xml:space="preserve"> </w:t>
      </w:r>
      <w:r w:rsidRPr="00055DDF">
        <w:t>bảng</w:t>
      </w:r>
      <w:r w:rsidR="00100260" w:rsidRPr="00055DDF">
        <w:t xml:space="preserve"> </w:t>
      </w:r>
      <w:r w:rsidRPr="00055DDF">
        <w:t>này</w:t>
      </w:r>
      <w:r w:rsidR="00100260" w:rsidRPr="00055DDF">
        <w:t xml:space="preserve"> </w:t>
      </w:r>
      <w:r w:rsidRPr="00055DDF">
        <w:t>với</w:t>
      </w:r>
      <w:r w:rsidR="00100260" w:rsidRPr="00055DDF">
        <w:t xml:space="preserve"> </w:t>
      </w:r>
      <w:r w:rsidRPr="00055DDF">
        <w:t>nhì</w:t>
      </w:r>
      <w:r w:rsidR="00100260" w:rsidRPr="00055DDF">
        <w:t xml:space="preserve"> </w:t>
      </w:r>
      <w:r w:rsidRPr="00055DDF">
        <w:t>bảng</w:t>
      </w:r>
      <w:r w:rsidR="00100260" w:rsidRPr="00055DDF">
        <w:t xml:space="preserve"> </w:t>
      </w:r>
      <w:r w:rsidRPr="00055DDF">
        <w:t>kia</w:t>
      </w:r>
      <w:r w:rsidR="00100260" w:rsidRPr="00055DDF">
        <w:t xml:space="preserve"> </w:t>
      </w:r>
      <w:r w:rsidRPr="00055DDF">
        <w:t>và</w:t>
      </w:r>
      <w:r w:rsidR="00100260" w:rsidRPr="00055DDF">
        <w:t xml:space="preserve"> </w:t>
      </w:r>
      <w:r w:rsidRPr="00055DDF">
        <w:t>ngược</w:t>
      </w:r>
      <w:r w:rsidR="00100260" w:rsidRPr="00055DDF">
        <w:t xml:space="preserve"> </w:t>
      </w:r>
      <w:r w:rsidRPr="00055DDF">
        <w:t>lạ</w:t>
      </w:r>
      <w:r w:rsidR="00100260" w:rsidRPr="00055DDF">
        <w:t xml:space="preserve">i, </w:t>
      </w:r>
      <w:r w:rsidRPr="00055DDF">
        <w:t>thứ</w:t>
      </w:r>
      <w:r w:rsidR="00100260" w:rsidRPr="00055DDF">
        <w:t xml:space="preserve"> </w:t>
      </w:r>
      <w:r w:rsidRPr="00055DDF">
        <w:t>tự</w:t>
      </w:r>
      <w:r w:rsidR="00100260" w:rsidRPr="00055DDF">
        <w:t xml:space="preserve"> </w:t>
      </w:r>
      <w:r w:rsidRPr="00055DDF">
        <w:t>các</w:t>
      </w:r>
      <w:r w:rsidR="00100260" w:rsidRPr="00055DDF">
        <w:t xml:space="preserve"> </w:t>
      </w:r>
      <w:r w:rsidRPr="00055DDF">
        <w:t>bảng</w:t>
      </w:r>
      <w:r w:rsidR="00100260" w:rsidRPr="00055DDF">
        <w:t xml:space="preserve"> </w:t>
      </w:r>
      <w:r w:rsidRPr="00055DDF">
        <w:t>theo A, B, C...</w:t>
      </w:r>
      <w:r w:rsidR="00100260" w:rsidRPr="00055DDF">
        <w:t xml:space="preserve"> </w:t>
      </w:r>
      <w:r w:rsidR="00572187" w:rsidRPr="00055DDF">
        <w:t xml:space="preserve">Nếu hai đội bằng điểm nhau thì </w:t>
      </w:r>
      <w:r w:rsidR="00576EDB" w:rsidRPr="00055DDF">
        <w:rPr>
          <w:lang w:val="en-US"/>
        </w:rPr>
        <w:t xml:space="preserve">xét theo thứ tự ưu tiên: </w:t>
      </w:r>
    </w:p>
    <w:p w14:paraId="76B92049" w14:textId="1D48A595" w:rsidR="00361CFA" w:rsidRPr="00055DDF" w:rsidRDefault="00361CFA" w:rsidP="004C1EFE">
      <w:pPr>
        <w:pStyle w:val="a"/>
        <w:numPr>
          <w:ilvl w:val="3"/>
          <w:numId w:val="4"/>
        </w:numPr>
        <w:tabs>
          <w:tab w:val="left" w:pos="709"/>
        </w:tabs>
        <w:spacing w:after="0" w:line="360" w:lineRule="auto"/>
        <w:ind w:left="426" w:firstLine="0"/>
        <w:rPr>
          <w:lang w:val="en-US"/>
        </w:rPr>
      </w:pPr>
      <w:r w:rsidRPr="00055DDF">
        <w:rPr>
          <w:lang w:val="en-US"/>
        </w:rPr>
        <w:t>Số lần thắng trực tiếp.</w:t>
      </w:r>
    </w:p>
    <w:p w14:paraId="15524D59" w14:textId="4BEDA3FE" w:rsidR="00576EDB" w:rsidRPr="00055DDF" w:rsidRDefault="00576EDB" w:rsidP="004C1EFE">
      <w:pPr>
        <w:pStyle w:val="a"/>
        <w:numPr>
          <w:ilvl w:val="3"/>
          <w:numId w:val="4"/>
        </w:numPr>
        <w:tabs>
          <w:tab w:val="left" w:pos="709"/>
        </w:tabs>
        <w:spacing w:after="0" w:line="360" w:lineRule="auto"/>
        <w:ind w:left="426" w:firstLine="0"/>
        <w:rPr>
          <w:lang w:val="en-US"/>
        </w:rPr>
      </w:pPr>
      <w:r w:rsidRPr="00055DDF">
        <w:rPr>
          <w:lang w:val="en-US"/>
        </w:rPr>
        <w:t>Tổng điểm “tích lũy” trong thời gian thi đấu.</w:t>
      </w:r>
    </w:p>
    <w:p w14:paraId="116E183E" w14:textId="7C606C48" w:rsidR="00576EDB" w:rsidRPr="00055DDF" w:rsidRDefault="00576EDB" w:rsidP="004C1EFE">
      <w:pPr>
        <w:pStyle w:val="a"/>
        <w:numPr>
          <w:ilvl w:val="3"/>
          <w:numId w:val="4"/>
        </w:numPr>
        <w:tabs>
          <w:tab w:val="left" w:pos="709"/>
        </w:tabs>
        <w:spacing w:after="0" w:line="360" w:lineRule="auto"/>
        <w:ind w:left="426" w:firstLine="0"/>
        <w:rPr>
          <w:lang w:val="en-US"/>
        </w:rPr>
      </w:pPr>
      <w:r w:rsidRPr="00055DDF">
        <w:rPr>
          <w:lang w:val="en-US"/>
        </w:rPr>
        <w:t>Ghi được điểm “</w:t>
      </w:r>
      <w:r w:rsidR="00361CFA" w:rsidRPr="00055DDF">
        <w:rPr>
          <w:lang w:val="en-US"/>
        </w:rPr>
        <w:t>tích luỹ</w:t>
      </w:r>
      <w:r w:rsidRPr="00055DDF">
        <w:rPr>
          <w:lang w:val="en-US"/>
        </w:rPr>
        <w:t>” trước.</w:t>
      </w:r>
    </w:p>
    <w:p w14:paraId="1A26F55A" w14:textId="12FD7609" w:rsidR="00E1370E" w:rsidRPr="00055DDF" w:rsidRDefault="00CD100D" w:rsidP="00E1370E">
      <w:pPr>
        <w:pStyle w:val="a"/>
        <w:numPr>
          <w:ilvl w:val="0"/>
          <w:numId w:val="0"/>
        </w:numPr>
        <w:tabs>
          <w:tab w:val="left" w:pos="709"/>
        </w:tabs>
        <w:spacing w:after="0" w:line="360" w:lineRule="auto"/>
        <w:ind w:left="426"/>
        <w:rPr>
          <w:lang w:val="en-US"/>
        </w:rPr>
      </w:pPr>
      <w:r w:rsidRPr="00055DDF">
        <w:rPr>
          <w:lang w:val="en-US" w:eastAsia="en-US"/>
        </w:rPr>
        <w:lastRenderedPageBreak/>
        <w:drawing>
          <wp:inline distT="0" distB="0" distL="0" distR="0" wp14:anchorId="368F9B42" wp14:editId="57E6217E">
            <wp:extent cx="5012266" cy="19870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3529" cy="1999492"/>
                    </a:xfrm>
                    <a:prstGeom prst="rect">
                      <a:avLst/>
                    </a:prstGeom>
                    <a:noFill/>
                    <a:ln>
                      <a:noFill/>
                    </a:ln>
                  </pic:spPr>
                </pic:pic>
              </a:graphicData>
            </a:graphic>
          </wp:inline>
        </w:drawing>
      </w:r>
    </w:p>
    <w:p w14:paraId="20A60592" w14:textId="4F7B98B4" w:rsidR="00CD100D" w:rsidRPr="00055DDF" w:rsidRDefault="00CD100D" w:rsidP="00CD100D">
      <w:pPr>
        <w:pStyle w:val="a"/>
        <w:numPr>
          <w:ilvl w:val="0"/>
          <w:numId w:val="0"/>
        </w:numPr>
        <w:tabs>
          <w:tab w:val="left" w:pos="709"/>
        </w:tabs>
        <w:spacing w:after="0" w:line="360" w:lineRule="auto"/>
        <w:ind w:left="426"/>
        <w:jc w:val="center"/>
        <w:rPr>
          <w:lang w:val="en-US"/>
        </w:rPr>
      </w:pPr>
      <w:r w:rsidRPr="00055DDF">
        <w:rPr>
          <w:lang w:val="en-US"/>
        </w:rPr>
        <w:t>H</w:t>
      </w:r>
      <w:r w:rsidR="004A0738" w:rsidRPr="00055DDF">
        <w:rPr>
          <w:lang w:val="en-US"/>
        </w:rPr>
        <w:t>ình 4</w:t>
      </w:r>
      <w:r w:rsidRPr="00055DDF">
        <w:rPr>
          <w:lang w:val="en-US"/>
        </w:rPr>
        <w:t>. Sơ đồ thi đấu vòng loại trực tiếp – vòng bán kết – vòng chung kết</w:t>
      </w:r>
    </w:p>
    <w:p w14:paraId="1362E122" w14:textId="77777777" w:rsidR="00627B37" w:rsidRPr="00055DDF" w:rsidRDefault="008A606E" w:rsidP="0039695A">
      <w:pPr>
        <w:numPr>
          <w:ilvl w:val="0"/>
          <w:numId w:val="3"/>
        </w:numPr>
        <w:spacing w:line="360" w:lineRule="auto"/>
        <w:ind w:left="426" w:hanging="284"/>
        <w:jc w:val="both"/>
        <w:rPr>
          <w:bCs/>
          <w:i/>
          <w:sz w:val="26"/>
          <w:szCs w:val="26"/>
        </w:rPr>
      </w:pPr>
      <w:r w:rsidRPr="00055DDF">
        <w:rPr>
          <w:bCs/>
          <w:i/>
          <w:sz w:val="26"/>
          <w:szCs w:val="26"/>
        </w:rPr>
        <w:t>X</w:t>
      </w:r>
      <w:r w:rsidR="00E17A8A" w:rsidRPr="00055DDF">
        <w:rPr>
          <w:bCs/>
          <w:i/>
          <w:sz w:val="26"/>
          <w:szCs w:val="26"/>
        </w:rPr>
        <w:t>ử lý vi phạm</w:t>
      </w:r>
    </w:p>
    <w:p w14:paraId="53639BA2" w14:textId="77777777" w:rsidR="00065D87" w:rsidRPr="00055DDF" w:rsidRDefault="00D87BE1" w:rsidP="0039695A">
      <w:pPr>
        <w:pStyle w:val="---------"/>
        <w:numPr>
          <w:ilvl w:val="0"/>
          <w:numId w:val="5"/>
        </w:numPr>
        <w:tabs>
          <w:tab w:val="clear" w:pos="284"/>
        </w:tabs>
        <w:spacing w:after="0" w:line="360" w:lineRule="auto"/>
        <w:ind w:left="426" w:hanging="284"/>
      </w:pPr>
      <w:r w:rsidRPr="00055DDF">
        <w:t>Robot</w:t>
      </w:r>
      <w:r w:rsidR="00100260" w:rsidRPr="00055DDF">
        <w:t xml:space="preserve"> </w:t>
      </w:r>
      <w:r w:rsidR="00065D87" w:rsidRPr="00055DDF">
        <w:t>không</w:t>
      </w:r>
      <w:r w:rsidR="00100260" w:rsidRPr="00055DDF">
        <w:t xml:space="preserve"> </w:t>
      </w:r>
      <w:r w:rsidR="00065D87" w:rsidRPr="00055DDF">
        <w:t>đúng</w:t>
      </w:r>
      <w:r w:rsidR="00100260" w:rsidRPr="00055DDF">
        <w:t xml:space="preserve"> </w:t>
      </w:r>
      <w:r w:rsidR="00065D87" w:rsidRPr="00055DDF">
        <w:t>quy</w:t>
      </w:r>
      <w:r w:rsidR="00100260" w:rsidRPr="00055DDF">
        <w:t xml:space="preserve"> </w:t>
      </w:r>
      <w:r w:rsidR="00065D87" w:rsidRPr="00055DDF">
        <w:t>định</w:t>
      </w:r>
      <w:r w:rsidR="00100260" w:rsidRPr="00055DDF">
        <w:t xml:space="preserve"> </w:t>
      </w:r>
      <w:r w:rsidR="00065D87" w:rsidRPr="00055DDF">
        <w:t>về</w:t>
      </w:r>
      <w:r w:rsidR="00100260" w:rsidRPr="00055DDF">
        <w:t xml:space="preserve"> </w:t>
      </w:r>
      <w:r w:rsidR="00065D87" w:rsidRPr="00055DDF">
        <w:t>yêu</w:t>
      </w:r>
      <w:r w:rsidR="00100260" w:rsidRPr="00055DDF">
        <w:t xml:space="preserve"> </w:t>
      </w:r>
      <w:r w:rsidR="00065D87" w:rsidRPr="00055DDF">
        <w:t>cầu</w:t>
      </w:r>
      <w:r w:rsidR="00100260" w:rsidRPr="00055DDF">
        <w:t xml:space="preserve"> </w:t>
      </w:r>
      <w:r w:rsidR="00065D87" w:rsidRPr="00055DDF">
        <w:t>thiết</w:t>
      </w:r>
      <w:r w:rsidR="00100260" w:rsidRPr="00055DDF">
        <w:t xml:space="preserve"> </w:t>
      </w:r>
      <w:r w:rsidR="00065D87" w:rsidRPr="00055DDF">
        <w:t>kế (kích</w:t>
      </w:r>
      <w:r w:rsidR="00100260" w:rsidRPr="00055DDF">
        <w:t xml:space="preserve"> </w:t>
      </w:r>
      <w:r w:rsidR="00065D87" w:rsidRPr="00055DDF">
        <w:t>thước, khối</w:t>
      </w:r>
      <w:r w:rsidR="00100260" w:rsidRPr="00055DDF">
        <w:t xml:space="preserve"> </w:t>
      </w:r>
      <w:r w:rsidR="00065D87" w:rsidRPr="00055DDF">
        <w:t>lượng</w:t>
      </w:r>
      <w:r w:rsidR="00FD5475" w:rsidRPr="00055DDF">
        <w:t>,</w:t>
      </w:r>
      <w:r w:rsidR="00065D87" w:rsidRPr="00055DDF">
        <w:t>…): bị</w:t>
      </w:r>
      <w:r w:rsidR="00100260" w:rsidRPr="00055DDF">
        <w:t xml:space="preserve"> </w:t>
      </w:r>
      <w:r w:rsidR="00065D87" w:rsidRPr="00055DDF">
        <w:t>loại.</w:t>
      </w:r>
    </w:p>
    <w:p w14:paraId="2F567E3A" w14:textId="77777777" w:rsidR="00D87BE1" w:rsidRPr="00055DDF" w:rsidRDefault="00065D87" w:rsidP="0039695A">
      <w:pPr>
        <w:pStyle w:val="---------"/>
        <w:numPr>
          <w:ilvl w:val="0"/>
          <w:numId w:val="5"/>
        </w:numPr>
        <w:tabs>
          <w:tab w:val="clear" w:pos="284"/>
        </w:tabs>
        <w:spacing w:after="0" w:line="360" w:lineRule="auto"/>
        <w:ind w:left="426" w:hanging="284"/>
      </w:pPr>
      <w:r w:rsidRPr="00055DDF">
        <w:t>Robot</w:t>
      </w:r>
      <w:r w:rsidR="00100260" w:rsidRPr="00055DDF">
        <w:t xml:space="preserve"> </w:t>
      </w:r>
      <w:r w:rsidRPr="00055DDF">
        <w:t>x</w:t>
      </w:r>
      <w:r w:rsidR="00D87BE1" w:rsidRPr="00055DDF">
        <w:t>uất</w:t>
      </w:r>
      <w:r w:rsidR="00100260" w:rsidRPr="00055DDF">
        <w:t xml:space="preserve"> </w:t>
      </w:r>
      <w:r w:rsidR="00D87BE1" w:rsidRPr="00055DDF">
        <w:t>phát</w:t>
      </w:r>
      <w:r w:rsidR="00100260" w:rsidRPr="00055DDF">
        <w:t xml:space="preserve"> </w:t>
      </w:r>
      <w:r w:rsidR="00D87BE1" w:rsidRPr="00055DDF">
        <w:t>trước</w:t>
      </w:r>
      <w:r w:rsidR="00100260" w:rsidRPr="00055DDF">
        <w:t xml:space="preserve"> </w:t>
      </w:r>
      <w:r w:rsidR="00D87BE1" w:rsidRPr="00055DDF">
        <w:t>tín</w:t>
      </w:r>
      <w:r w:rsidR="00100260" w:rsidRPr="00055DDF">
        <w:t xml:space="preserve"> </w:t>
      </w:r>
      <w:r w:rsidR="00D87BE1" w:rsidRPr="00055DDF">
        <w:t>hiệu</w:t>
      </w:r>
      <w:r w:rsidR="00100260" w:rsidRPr="00055DDF">
        <w:t xml:space="preserve"> </w:t>
      </w:r>
      <w:r w:rsidR="00D87BE1" w:rsidRPr="00055DDF">
        <w:t>cho</w:t>
      </w:r>
      <w:r w:rsidR="00100260" w:rsidRPr="00055DDF">
        <w:t xml:space="preserve"> </w:t>
      </w:r>
      <w:r w:rsidR="00D87BE1" w:rsidRPr="00055DDF">
        <w:t>phép: tạm</w:t>
      </w:r>
      <w:r w:rsidR="00100260" w:rsidRPr="00055DDF">
        <w:t xml:space="preserve"> </w:t>
      </w:r>
      <w:r w:rsidR="00D87BE1" w:rsidRPr="00055DDF">
        <w:t>dừng</w:t>
      </w:r>
      <w:r w:rsidR="00100260" w:rsidRPr="00055DDF">
        <w:t xml:space="preserve"> </w:t>
      </w:r>
      <w:r w:rsidR="00D87BE1" w:rsidRPr="00055DDF">
        <w:t>khởi</w:t>
      </w:r>
      <w:r w:rsidR="00100260" w:rsidRPr="00055DDF">
        <w:t xml:space="preserve"> </w:t>
      </w:r>
      <w:r w:rsidR="00D87BE1" w:rsidRPr="00055DDF">
        <w:t>động</w:t>
      </w:r>
      <w:r w:rsidR="00100260" w:rsidRPr="00055DDF">
        <w:t xml:space="preserve"> </w:t>
      </w:r>
      <w:r w:rsidR="00D87BE1" w:rsidRPr="00055DDF">
        <w:t>lại</w:t>
      </w:r>
      <w:r w:rsidR="00100260" w:rsidRPr="00055DDF">
        <w:t xml:space="preserve"> </w:t>
      </w:r>
      <w:r w:rsidR="00D87BE1" w:rsidRPr="00055DDF">
        <w:t>trận</w:t>
      </w:r>
      <w:r w:rsidR="00100260" w:rsidRPr="00055DDF">
        <w:t xml:space="preserve"> </w:t>
      </w:r>
      <w:r w:rsidR="00D87BE1" w:rsidRPr="00055DDF">
        <w:t>đấu.</w:t>
      </w:r>
    </w:p>
    <w:p w14:paraId="243551E3" w14:textId="77777777" w:rsidR="00D87BE1" w:rsidRPr="00055DDF" w:rsidRDefault="00D87BE1" w:rsidP="0039695A">
      <w:pPr>
        <w:pStyle w:val="---------"/>
        <w:numPr>
          <w:ilvl w:val="0"/>
          <w:numId w:val="5"/>
        </w:numPr>
        <w:tabs>
          <w:tab w:val="clear" w:pos="284"/>
        </w:tabs>
        <w:spacing w:after="0" w:line="360" w:lineRule="auto"/>
        <w:ind w:left="426" w:hanging="284"/>
      </w:pPr>
      <w:r w:rsidRPr="00055DDF">
        <w:t>Cố ý dùng</w:t>
      </w:r>
      <w:r w:rsidR="00100260" w:rsidRPr="00055DDF">
        <w:t xml:space="preserve"> </w:t>
      </w:r>
      <w:r w:rsidRPr="00055DDF">
        <w:t>điều</w:t>
      </w:r>
      <w:r w:rsidR="00100260" w:rsidRPr="00055DDF">
        <w:t xml:space="preserve"> </w:t>
      </w:r>
      <w:r w:rsidRPr="00055DDF">
        <w:t>khiển qua sóng hồng</w:t>
      </w:r>
      <w:r w:rsidR="00100260" w:rsidRPr="00055DDF">
        <w:t xml:space="preserve"> </w:t>
      </w:r>
      <w:r w:rsidRPr="00055DDF">
        <w:t>ngoại, laser</w:t>
      </w:r>
      <w:r w:rsidR="00065D87" w:rsidRPr="00055DDF">
        <w:t xml:space="preserve">: </w:t>
      </w:r>
      <w:r w:rsidRPr="00055DDF">
        <w:t>bị</w:t>
      </w:r>
      <w:r w:rsidR="00100260" w:rsidRPr="00055DDF">
        <w:t xml:space="preserve"> </w:t>
      </w:r>
      <w:r w:rsidR="00FD5475" w:rsidRPr="00055DDF">
        <w:t>loại trực tiếp</w:t>
      </w:r>
      <w:r w:rsidRPr="00055DDF">
        <w:t>.</w:t>
      </w:r>
    </w:p>
    <w:p w14:paraId="2C932AA3" w14:textId="77777777" w:rsidR="00D87BE1" w:rsidRPr="00055DDF" w:rsidRDefault="00D87BE1" w:rsidP="0039695A">
      <w:pPr>
        <w:pStyle w:val="---------"/>
        <w:numPr>
          <w:ilvl w:val="0"/>
          <w:numId w:val="5"/>
        </w:numPr>
        <w:tabs>
          <w:tab w:val="clear" w:pos="284"/>
        </w:tabs>
        <w:spacing w:after="0" w:line="360" w:lineRule="auto"/>
        <w:ind w:left="426" w:hanging="284"/>
      </w:pPr>
      <w:r w:rsidRPr="00055DDF">
        <w:t>Các</w:t>
      </w:r>
      <w:r w:rsidR="00100260" w:rsidRPr="00055DDF">
        <w:t xml:space="preserve"> </w:t>
      </w:r>
      <w:r w:rsidRPr="00055DDF">
        <w:t>thành</w:t>
      </w:r>
      <w:r w:rsidR="00100260" w:rsidRPr="00055DDF">
        <w:t xml:space="preserve"> </w:t>
      </w:r>
      <w:r w:rsidRPr="00055DDF">
        <w:t>viên</w:t>
      </w:r>
      <w:r w:rsidR="00100260" w:rsidRPr="00055DDF">
        <w:t xml:space="preserve"> </w:t>
      </w:r>
      <w:r w:rsidRPr="00055DDF">
        <w:t>có ý gây</w:t>
      </w:r>
      <w:r w:rsidR="00100260" w:rsidRPr="00055DDF">
        <w:t xml:space="preserve"> </w:t>
      </w:r>
      <w:r w:rsidRPr="00055DDF">
        <w:t>g</w:t>
      </w:r>
      <w:r w:rsidR="00065D87" w:rsidRPr="00055DDF">
        <w:t>ổ</w:t>
      </w:r>
      <w:r w:rsidRPr="00055DDF">
        <w:t>, ứng</w:t>
      </w:r>
      <w:r w:rsidR="00100260" w:rsidRPr="00055DDF">
        <w:t xml:space="preserve"> </w:t>
      </w:r>
      <w:r w:rsidRPr="00055DDF">
        <w:t>xử</w:t>
      </w:r>
      <w:r w:rsidR="00100260" w:rsidRPr="00055DDF">
        <w:t xml:space="preserve"> </w:t>
      </w:r>
      <w:r w:rsidRPr="00055DDF">
        <w:t>vô</w:t>
      </w:r>
      <w:r w:rsidR="00100260" w:rsidRPr="00055DDF">
        <w:t xml:space="preserve"> </w:t>
      </w:r>
      <w:r w:rsidRPr="00055DDF">
        <w:t>văn</w:t>
      </w:r>
      <w:r w:rsidR="00100260" w:rsidRPr="00055DDF">
        <w:t xml:space="preserve"> </w:t>
      </w:r>
      <w:r w:rsidRPr="00055DDF">
        <w:t>hóa</w:t>
      </w:r>
      <w:r w:rsidR="00100260" w:rsidRPr="00055DDF">
        <w:t xml:space="preserve"> </w:t>
      </w:r>
      <w:r w:rsidRPr="00055DDF">
        <w:t>học</w:t>
      </w:r>
      <w:r w:rsidR="00100260" w:rsidRPr="00055DDF">
        <w:t xml:space="preserve"> </w:t>
      </w:r>
      <w:r w:rsidRPr="00055DDF">
        <w:t>đường</w:t>
      </w:r>
      <w:r w:rsidR="00065D87" w:rsidRPr="00055DDF">
        <w:t xml:space="preserve">: </w:t>
      </w:r>
      <w:r w:rsidR="00FD5475" w:rsidRPr="00055DDF">
        <w:t>bị loại trực tiếp</w:t>
      </w:r>
      <w:r w:rsidR="00100260" w:rsidRPr="00055DDF">
        <w:t>.</w:t>
      </w:r>
    </w:p>
    <w:p w14:paraId="24D77965" w14:textId="77777777" w:rsidR="008E284A" w:rsidRPr="00055DDF" w:rsidRDefault="008E284A" w:rsidP="008E284A">
      <w:pPr>
        <w:spacing w:line="360" w:lineRule="auto"/>
        <w:jc w:val="both"/>
        <w:rPr>
          <w:b/>
          <w:sz w:val="26"/>
          <w:szCs w:val="26"/>
        </w:rPr>
      </w:pPr>
      <w:r w:rsidRPr="00055DDF">
        <w:rPr>
          <w:b/>
          <w:sz w:val="26"/>
          <w:szCs w:val="26"/>
        </w:rPr>
        <w:t>VI. CƠ CẤU GIẢI THƯỞNG</w:t>
      </w:r>
    </w:p>
    <w:p w14:paraId="7958EAC9" w14:textId="197BBB40" w:rsidR="00DC05C3" w:rsidRPr="00055DDF" w:rsidRDefault="00DC05C3" w:rsidP="0039695A">
      <w:pPr>
        <w:pStyle w:val="---------"/>
        <w:numPr>
          <w:ilvl w:val="0"/>
          <w:numId w:val="5"/>
        </w:numPr>
        <w:tabs>
          <w:tab w:val="clear" w:pos="284"/>
        </w:tabs>
        <w:spacing w:after="0" w:line="360" w:lineRule="auto"/>
        <w:ind w:left="426" w:hanging="284"/>
      </w:pPr>
      <w:r w:rsidRPr="00055DDF">
        <w:t xml:space="preserve">01 Giải vô địch: giải thưởng </w:t>
      </w:r>
      <w:r w:rsidR="003A25E0" w:rsidRPr="00055DDF">
        <w:rPr>
          <w:lang w:val="en-US"/>
        </w:rPr>
        <w:t>4</w:t>
      </w:r>
      <w:r w:rsidR="00DE7398" w:rsidRPr="00055DDF">
        <w:t>,</w:t>
      </w:r>
      <w:r w:rsidRPr="00055DDF">
        <w:t>000,000VND.</w:t>
      </w:r>
    </w:p>
    <w:p w14:paraId="63340BB7" w14:textId="0D8D7B79" w:rsidR="00DC05C3" w:rsidRPr="00055DDF" w:rsidRDefault="003A25E0" w:rsidP="0039695A">
      <w:pPr>
        <w:pStyle w:val="---------"/>
        <w:numPr>
          <w:ilvl w:val="0"/>
          <w:numId w:val="5"/>
        </w:numPr>
        <w:tabs>
          <w:tab w:val="clear" w:pos="284"/>
        </w:tabs>
        <w:spacing w:after="0" w:line="360" w:lineRule="auto"/>
        <w:ind w:left="426" w:hanging="284"/>
      </w:pPr>
      <w:r w:rsidRPr="00055DDF">
        <w:rPr>
          <w:lang w:val="vi-VN"/>
        </w:rPr>
        <w:t>01</w:t>
      </w:r>
      <w:r w:rsidR="00DC05C3" w:rsidRPr="00055DDF">
        <w:t xml:space="preserve"> Giải nhì: giải thưởng </w:t>
      </w:r>
      <w:r w:rsidR="00EB0BE5" w:rsidRPr="00055DDF">
        <w:rPr>
          <w:lang w:val="en-US"/>
        </w:rPr>
        <w:t>2</w:t>
      </w:r>
      <w:r w:rsidR="0025219D" w:rsidRPr="00055DDF">
        <w:rPr>
          <w:lang w:val="en-US"/>
        </w:rPr>
        <w:t>,</w:t>
      </w:r>
      <w:r w:rsidR="00DC05C3" w:rsidRPr="00055DDF">
        <w:t>000,000VND.</w:t>
      </w:r>
    </w:p>
    <w:p w14:paraId="5EB25E7E" w14:textId="023C4A37" w:rsidR="00DC05C3" w:rsidRPr="00055DDF" w:rsidRDefault="003F0898" w:rsidP="0039695A">
      <w:pPr>
        <w:pStyle w:val="---------"/>
        <w:numPr>
          <w:ilvl w:val="0"/>
          <w:numId w:val="5"/>
        </w:numPr>
        <w:tabs>
          <w:tab w:val="clear" w:pos="284"/>
        </w:tabs>
        <w:spacing w:after="0" w:line="360" w:lineRule="auto"/>
        <w:ind w:left="426" w:hanging="284"/>
      </w:pPr>
      <w:r w:rsidRPr="00055DDF">
        <w:rPr>
          <w:lang w:val="vi-VN"/>
        </w:rPr>
        <w:t>02</w:t>
      </w:r>
      <w:r w:rsidR="00DC05C3" w:rsidRPr="00055DDF">
        <w:t xml:space="preserve"> Giải ba: giải thưởng </w:t>
      </w:r>
      <w:r w:rsidR="00EB0BE5" w:rsidRPr="00055DDF">
        <w:rPr>
          <w:lang w:val="en-US"/>
        </w:rPr>
        <w:t>1</w:t>
      </w:r>
      <w:r w:rsidR="00DE7398" w:rsidRPr="00055DDF">
        <w:t>,</w:t>
      </w:r>
      <w:r w:rsidR="00DC05C3" w:rsidRPr="00055DDF">
        <w:t>000,000VND.</w:t>
      </w:r>
    </w:p>
    <w:p w14:paraId="7BE00101" w14:textId="117F2F7B" w:rsidR="008B1CEA" w:rsidRPr="00874C5F" w:rsidRDefault="003A25E0" w:rsidP="0039695A">
      <w:pPr>
        <w:pStyle w:val="---------"/>
        <w:numPr>
          <w:ilvl w:val="0"/>
          <w:numId w:val="5"/>
        </w:numPr>
        <w:tabs>
          <w:tab w:val="clear" w:pos="284"/>
        </w:tabs>
        <w:spacing w:after="0" w:line="360" w:lineRule="auto"/>
        <w:ind w:left="426" w:hanging="284"/>
      </w:pPr>
      <w:r w:rsidRPr="00055DDF">
        <w:rPr>
          <w:lang w:val="vi-VN"/>
        </w:rPr>
        <w:t>0</w:t>
      </w:r>
      <w:r w:rsidR="00874C5F">
        <w:rPr>
          <w:lang w:val="en-US"/>
        </w:rPr>
        <w:t>3</w:t>
      </w:r>
      <w:r w:rsidR="00E4383B" w:rsidRPr="00055DDF">
        <w:t xml:space="preserve"> Giải </w:t>
      </w:r>
      <w:r w:rsidR="00E4383B" w:rsidRPr="00055DDF">
        <w:rPr>
          <w:lang w:val="en-US"/>
        </w:rPr>
        <w:t>khuyến khích</w:t>
      </w:r>
      <w:r w:rsidR="00E4383B" w:rsidRPr="00055DDF">
        <w:t xml:space="preserve">: giải thưởng </w:t>
      </w:r>
      <w:r w:rsidR="00EB0BE5" w:rsidRPr="00055DDF">
        <w:rPr>
          <w:lang w:val="en-US"/>
        </w:rPr>
        <w:t>5</w:t>
      </w:r>
      <w:r w:rsidR="00E4383B" w:rsidRPr="00055DDF">
        <w:t>00,</w:t>
      </w:r>
      <w:r w:rsidR="00EB0BE5" w:rsidRPr="00055DDF">
        <w:rPr>
          <w:lang w:val="vi-VN"/>
        </w:rPr>
        <w:t>000VND.</w:t>
      </w:r>
    </w:p>
    <w:p w14:paraId="448FEA68" w14:textId="69B2BFE4" w:rsidR="008E284A" w:rsidRPr="002B1790" w:rsidRDefault="004A17C8" w:rsidP="00DB2BE9">
      <w:pPr>
        <w:rPr>
          <w:b/>
          <w:bCs/>
          <w:sz w:val="26"/>
          <w:szCs w:val="26"/>
        </w:rPr>
      </w:pPr>
      <w:r w:rsidRPr="002B1790">
        <w:rPr>
          <w:b/>
          <w:bCs/>
          <w:sz w:val="26"/>
          <w:szCs w:val="26"/>
        </w:rPr>
        <w:t xml:space="preserve">VII. THÀNH LẬP </w:t>
      </w:r>
      <w:r w:rsidR="008E284A" w:rsidRPr="002B1790">
        <w:rPr>
          <w:b/>
          <w:bCs/>
          <w:sz w:val="26"/>
          <w:szCs w:val="26"/>
        </w:rPr>
        <w:t>BAN TỔ CHỨC</w:t>
      </w:r>
      <w:r w:rsidR="00E251C7" w:rsidRPr="002B1790">
        <w:rPr>
          <w:b/>
          <w:bCs/>
          <w:sz w:val="26"/>
          <w:szCs w:val="26"/>
        </w:rPr>
        <w:t>, BAN GIÁM KHẢO VÀ BAN HẬU CẦN</w:t>
      </w:r>
    </w:p>
    <w:p w14:paraId="19EF8C93" w14:textId="0AC00984" w:rsidR="00E251C7" w:rsidRPr="002B1790" w:rsidRDefault="00E251C7" w:rsidP="003B4D45">
      <w:pPr>
        <w:spacing w:before="120" w:line="360" w:lineRule="auto"/>
        <w:ind w:firstLine="284"/>
        <w:jc w:val="both"/>
        <w:rPr>
          <w:b/>
          <w:bCs/>
          <w:sz w:val="26"/>
          <w:szCs w:val="26"/>
        </w:rPr>
      </w:pPr>
      <w:r w:rsidRPr="002B1790">
        <w:rPr>
          <w:b/>
          <w:bCs/>
          <w:sz w:val="26"/>
          <w:szCs w:val="26"/>
        </w:rPr>
        <w:t>1. BAN TỔ CHỨC</w:t>
      </w:r>
    </w:p>
    <w:p w14:paraId="2BE9AF14" w14:textId="0EAEB9CB" w:rsidR="00DB2BE9" w:rsidRPr="002B1790" w:rsidRDefault="00874C5F" w:rsidP="003B4D45">
      <w:pPr>
        <w:spacing w:before="120" w:line="360" w:lineRule="auto"/>
        <w:ind w:firstLine="284"/>
        <w:jc w:val="both"/>
        <w:rPr>
          <w:sz w:val="26"/>
          <w:szCs w:val="26"/>
        </w:rPr>
      </w:pPr>
      <w:r w:rsidRPr="002B1790">
        <w:rPr>
          <w:sz w:val="26"/>
          <w:szCs w:val="26"/>
        </w:rPr>
        <w:t xml:space="preserve">Ban tổ chức có nhiệm </w:t>
      </w:r>
      <w:r w:rsidR="00EE08E2" w:rsidRPr="002B1790">
        <w:rPr>
          <w:sz w:val="26"/>
          <w:szCs w:val="26"/>
        </w:rPr>
        <w:t xml:space="preserve">vụ </w:t>
      </w:r>
      <w:r w:rsidR="005927A3" w:rsidRPr="002B1790">
        <w:rPr>
          <w:sz w:val="26"/>
          <w:szCs w:val="26"/>
        </w:rPr>
        <w:t xml:space="preserve">lên lịch thi và </w:t>
      </w:r>
      <w:r w:rsidRPr="002B1790">
        <w:rPr>
          <w:sz w:val="26"/>
          <w:szCs w:val="26"/>
        </w:rPr>
        <w:t xml:space="preserve">tổ chức cuộc thi </w:t>
      </w:r>
      <w:r w:rsidR="005927A3" w:rsidRPr="002B1790">
        <w:rPr>
          <w:sz w:val="26"/>
          <w:szCs w:val="26"/>
        </w:rPr>
        <w:t>theo đúng kế hoạch</w:t>
      </w:r>
      <w:r w:rsidR="006E022F" w:rsidRPr="002B1790">
        <w:rPr>
          <w:sz w:val="26"/>
          <w:szCs w:val="26"/>
        </w:rPr>
        <w:t xml:space="preserve"> các vòng thi (vòng bảng, vòng tứ kết, vòng bán kết, vòng chung kết)</w:t>
      </w:r>
      <w:r w:rsidR="005927A3" w:rsidRPr="002B1790">
        <w:rPr>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2520"/>
      </w:tblGrid>
      <w:tr w:rsidR="002B1790" w:rsidRPr="002B1790" w14:paraId="2DB0F15B" w14:textId="77777777" w:rsidTr="008654D5">
        <w:trPr>
          <w:trHeight w:val="454"/>
          <w:jc w:val="center"/>
        </w:trPr>
        <w:tc>
          <w:tcPr>
            <w:tcW w:w="6048" w:type="dxa"/>
            <w:vAlign w:val="center"/>
          </w:tcPr>
          <w:p w14:paraId="6020707F" w14:textId="212346D3" w:rsidR="004A17C8" w:rsidRPr="002B1790" w:rsidRDefault="00DB2BE9" w:rsidP="008654D5">
            <w:pPr>
              <w:rPr>
                <w:bCs/>
                <w:sz w:val="26"/>
                <w:szCs w:val="26"/>
                <w:lang w:val="vi-VN"/>
              </w:rPr>
            </w:pPr>
            <w:r w:rsidRPr="002B1790">
              <w:rPr>
                <w:bCs/>
                <w:sz w:val="26"/>
                <w:szCs w:val="26"/>
              </w:rPr>
              <w:t>1</w:t>
            </w:r>
            <w:r w:rsidRPr="002B1790">
              <w:rPr>
                <w:bCs/>
                <w:sz w:val="26"/>
                <w:szCs w:val="26"/>
                <w:lang w:val="vi-VN"/>
              </w:rPr>
              <w:t>. Ông Lê Thành Tới, Phó khoa phụ trách</w:t>
            </w:r>
          </w:p>
        </w:tc>
        <w:tc>
          <w:tcPr>
            <w:tcW w:w="2520" w:type="dxa"/>
            <w:vAlign w:val="center"/>
          </w:tcPr>
          <w:p w14:paraId="5788945F" w14:textId="18BB6FEF" w:rsidR="004A17C8" w:rsidRPr="002B1790" w:rsidRDefault="00DB2BE9" w:rsidP="003F0898">
            <w:pPr>
              <w:jc w:val="center"/>
              <w:rPr>
                <w:bCs/>
                <w:sz w:val="26"/>
                <w:szCs w:val="26"/>
                <w:lang w:val="vi-VN"/>
              </w:rPr>
            </w:pPr>
            <w:r w:rsidRPr="002B1790">
              <w:rPr>
                <w:bCs/>
                <w:sz w:val="26"/>
                <w:szCs w:val="26"/>
              </w:rPr>
              <w:t>Trưởng</w:t>
            </w:r>
            <w:r w:rsidRPr="002B1790">
              <w:rPr>
                <w:bCs/>
                <w:sz w:val="26"/>
                <w:szCs w:val="26"/>
                <w:lang w:val="vi-VN"/>
              </w:rPr>
              <w:t xml:space="preserve"> ban</w:t>
            </w:r>
          </w:p>
        </w:tc>
      </w:tr>
      <w:tr w:rsidR="002B1790" w:rsidRPr="002B1790" w14:paraId="09E9FD9C" w14:textId="77777777" w:rsidTr="008654D5">
        <w:trPr>
          <w:trHeight w:val="454"/>
          <w:jc w:val="center"/>
        </w:trPr>
        <w:tc>
          <w:tcPr>
            <w:tcW w:w="6048" w:type="dxa"/>
            <w:vAlign w:val="center"/>
          </w:tcPr>
          <w:p w14:paraId="7827F8A9" w14:textId="61E28F8E" w:rsidR="00CC7A7C" w:rsidRPr="002B1790" w:rsidRDefault="00DB2BE9" w:rsidP="008654D5">
            <w:pPr>
              <w:rPr>
                <w:bCs/>
                <w:sz w:val="26"/>
                <w:szCs w:val="26"/>
                <w:lang w:val="vi-VN"/>
              </w:rPr>
            </w:pPr>
            <w:r w:rsidRPr="002B1790">
              <w:rPr>
                <w:bCs/>
                <w:sz w:val="26"/>
                <w:szCs w:val="26"/>
              </w:rPr>
              <w:t>2</w:t>
            </w:r>
            <w:r w:rsidRPr="002B1790">
              <w:rPr>
                <w:bCs/>
                <w:sz w:val="26"/>
                <w:szCs w:val="26"/>
                <w:lang w:val="vi-VN"/>
              </w:rPr>
              <w:t xml:space="preserve">. </w:t>
            </w:r>
            <w:r w:rsidR="00EB0BE5" w:rsidRPr="002B1790">
              <w:rPr>
                <w:bCs/>
                <w:sz w:val="26"/>
                <w:szCs w:val="26"/>
                <w:lang w:val="vi-VN"/>
              </w:rPr>
              <w:t>Ông Ngô Hoàng Ấn, Phó trưởng Bộ môn điện tử</w:t>
            </w:r>
          </w:p>
        </w:tc>
        <w:tc>
          <w:tcPr>
            <w:tcW w:w="2520" w:type="dxa"/>
            <w:vAlign w:val="center"/>
          </w:tcPr>
          <w:p w14:paraId="307B6BF9" w14:textId="3D9379B4" w:rsidR="00CC7A7C" w:rsidRPr="002B1790" w:rsidRDefault="00EB0BE5" w:rsidP="003F0898">
            <w:pPr>
              <w:jc w:val="center"/>
              <w:rPr>
                <w:bCs/>
                <w:sz w:val="26"/>
                <w:szCs w:val="26"/>
                <w:lang w:val="vi-VN"/>
              </w:rPr>
            </w:pPr>
            <w:r w:rsidRPr="002B1790">
              <w:rPr>
                <w:bCs/>
                <w:sz w:val="26"/>
                <w:szCs w:val="26"/>
              </w:rPr>
              <w:t>Phó</w:t>
            </w:r>
            <w:r w:rsidRPr="002B1790">
              <w:rPr>
                <w:bCs/>
                <w:sz w:val="26"/>
                <w:szCs w:val="26"/>
                <w:lang w:val="vi-VN"/>
              </w:rPr>
              <w:t xml:space="preserve"> ban</w:t>
            </w:r>
            <w:r w:rsidR="003F0898" w:rsidRPr="002B1790">
              <w:rPr>
                <w:bCs/>
                <w:sz w:val="26"/>
                <w:szCs w:val="26"/>
                <w:lang w:val="vi-VN"/>
              </w:rPr>
              <w:t xml:space="preserve"> thường trực</w:t>
            </w:r>
          </w:p>
        </w:tc>
      </w:tr>
      <w:tr w:rsidR="002B1790" w:rsidRPr="002B1790" w14:paraId="1625EA88" w14:textId="77777777" w:rsidTr="008654D5">
        <w:trPr>
          <w:trHeight w:val="454"/>
          <w:jc w:val="center"/>
        </w:trPr>
        <w:tc>
          <w:tcPr>
            <w:tcW w:w="6048" w:type="dxa"/>
            <w:vAlign w:val="center"/>
          </w:tcPr>
          <w:p w14:paraId="70B30E74" w14:textId="05320A53" w:rsidR="00CC7A7C" w:rsidRPr="002B1790" w:rsidRDefault="003A25E0" w:rsidP="008654D5">
            <w:pPr>
              <w:rPr>
                <w:bCs/>
                <w:sz w:val="26"/>
                <w:szCs w:val="26"/>
                <w:lang w:val="vi-VN"/>
              </w:rPr>
            </w:pPr>
            <w:r w:rsidRPr="002B1790">
              <w:rPr>
                <w:bCs/>
                <w:sz w:val="26"/>
                <w:szCs w:val="26"/>
                <w:lang w:val="vi-VN"/>
              </w:rPr>
              <w:t>3. Ông Trần Trọng Hiếu, Giảng viên</w:t>
            </w:r>
          </w:p>
        </w:tc>
        <w:tc>
          <w:tcPr>
            <w:tcW w:w="2520" w:type="dxa"/>
            <w:vAlign w:val="center"/>
          </w:tcPr>
          <w:p w14:paraId="203E6E9B" w14:textId="7A49C425" w:rsidR="00CC7A7C" w:rsidRPr="002B1790" w:rsidRDefault="003A25E0" w:rsidP="003F0898">
            <w:pPr>
              <w:jc w:val="center"/>
              <w:rPr>
                <w:bCs/>
                <w:sz w:val="26"/>
                <w:szCs w:val="26"/>
                <w:lang w:val="vi-VN"/>
              </w:rPr>
            </w:pPr>
            <w:r w:rsidRPr="002B1790">
              <w:rPr>
                <w:bCs/>
                <w:sz w:val="26"/>
                <w:szCs w:val="26"/>
                <w:lang w:val="vi-VN"/>
              </w:rPr>
              <w:t>Phó ban</w:t>
            </w:r>
          </w:p>
        </w:tc>
      </w:tr>
      <w:tr w:rsidR="002B1790" w:rsidRPr="002B1790" w14:paraId="325EE8C7" w14:textId="77777777" w:rsidTr="008654D5">
        <w:trPr>
          <w:trHeight w:val="454"/>
          <w:jc w:val="center"/>
        </w:trPr>
        <w:tc>
          <w:tcPr>
            <w:tcW w:w="6048" w:type="dxa"/>
            <w:vAlign w:val="center"/>
          </w:tcPr>
          <w:p w14:paraId="47A31C0D" w14:textId="77292F89" w:rsidR="00CC7A7C" w:rsidRPr="002B1790" w:rsidRDefault="003A25E0" w:rsidP="008654D5">
            <w:pPr>
              <w:rPr>
                <w:bCs/>
                <w:sz w:val="26"/>
                <w:szCs w:val="26"/>
                <w:lang w:val="vi-VN"/>
              </w:rPr>
            </w:pPr>
            <w:r w:rsidRPr="002B1790">
              <w:rPr>
                <w:bCs/>
                <w:sz w:val="26"/>
                <w:szCs w:val="26"/>
                <w:lang w:val="vi-VN"/>
              </w:rPr>
              <w:t>4. Ông Hoàng Đắc Huy, Giảng viên</w:t>
            </w:r>
          </w:p>
        </w:tc>
        <w:tc>
          <w:tcPr>
            <w:tcW w:w="2520" w:type="dxa"/>
            <w:vAlign w:val="center"/>
          </w:tcPr>
          <w:p w14:paraId="577804D9" w14:textId="01D8E914" w:rsidR="00CC7A7C" w:rsidRPr="002B1790" w:rsidRDefault="003A25E0" w:rsidP="003F0898">
            <w:pPr>
              <w:jc w:val="center"/>
              <w:rPr>
                <w:bCs/>
                <w:sz w:val="26"/>
                <w:szCs w:val="26"/>
                <w:lang w:val="vi-VN"/>
              </w:rPr>
            </w:pPr>
            <w:r w:rsidRPr="002B1790">
              <w:rPr>
                <w:bCs/>
                <w:sz w:val="26"/>
                <w:szCs w:val="26"/>
                <w:lang w:val="vi-VN"/>
              </w:rPr>
              <w:t>Phó ban</w:t>
            </w:r>
          </w:p>
        </w:tc>
      </w:tr>
      <w:tr w:rsidR="002B1790" w:rsidRPr="002B1790" w14:paraId="675224C6" w14:textId="77777777" w:rsidTr="008654D5">
        <w:trPr>
          <w:trHeight w:val="454"/>
          <w:jc w:val="center"/>
        </w:trPr>
        <w:tc>
          <w:tcPr>
            <w:tcW w:w="6048" w:type="dxa"/>
            <w:vAlign w:val="center"/>
          </w:tcPr>
          <w:p w14:paraId="7E14DC00" w14:textId="75323561" w:rsidR="00E4383B" w:rsidRPr="002B1790" w:rsidRDefault="003A25E0" w:rsidP="008654D5">
            <w:pPr>
              <w:rPr>
                <w:bCs/>
                <w:sz w:val="26"/>
                <w:szCs w:val="26"/>
                <w:lang w:val="vi-VN"/>
              </w:rPr>
            </w:pPr>
            <w:r w:rsidRPr="002B1790">
              <w:rPr>
                <w:bCs/>
                <w:sz w:val="26"/>
                <w:szCs w:val="26"/>
                <w:lang w:val="vi-VN"/>
              </w:rPr>
              <w:t>5. Ông Lê Minh Thanh, Giảng viên</w:t>
            </w:r>
          </w:p>
        </w:tc>
        <w:tc>
          <w:tcPr>
            <w:tcW w:w="2520" w:type="dxa"/>
            <w:vAlign w:val="center"/>
          </w:tcPr>
          <w:p w14:paraId="0148F7AC" w14:textId="5EB5F6FC" w:rsidR="00E4383B" w:rsidRPr="002B1790" w:rsidRDefault="003A25E0" w:rsidP="003F0898">
            <w:pPr>
              <w:jc w:val="center"/>
              <w:rPr>
                <w:bCs/>
                <w:sz w:val="26"/>
                <w:szCs w:val="26"/>
                <w:lang w:val="vi-VN"/>
              </w:rPr>
            </w:pPr>
            <w:r w:rsidRPr="002B1790">
              <w:rPr>
                <w:bCs/>
                <w:sz w:val="26"/>
                <w:szCs w:val="26"/>
                <w:lang w:val="vi-VN"/>
              </w:rPr>
              <w:t>Phó ban</w:t>
            </w:r>
          </w:p>
        </w:tc>
      </w:tr>
      <w:tr w:rsidR="002B1790" w:rsidRPr="002B1790" w14:paraId="46E7C86D" w14:textId="77777777" w:rsidTr="008654D5">
        <w:trPr>
          <w:trHeight w:val="454"/>
          <w:jc w:val="center"/>
        </w:trPr>
        <w:tc>
          <w:tcPr>
            <w:tcW w:w="6048" w:type="dxa"/>
            <w:vAlign w:val="center"/>
          </w:tcPr>
          <w:p w14:paraId="77407CFC" w14:textId="4825E73D" w:rsidR="00EB0BE5" w:rsidRPr="002B1790" w:rsidRDefault="003A25E0" w:rsidP="008654D5">
            <w:pPr>
              <w:rPr>
                <w:bCs/>
                <w:sz w:val="26"/>
                <w:szCs w:val="26"/>
                <w:lang w:val="vi-VN"/>
              </w:rPr>
            </w:pPr>
            <w:r w:rsidRPr="002B1790">
              <w:rPr>
                <w:bCs/>
                <w:sz w:val="26"/>
                <w:szCs w:val="26"/>
                <w:lang w:val="vi-VN"/>
              </w:rPr>
              <w:t xml:space="preserve">6. Ông Lê </w:t>
            </w:r>
            <w:r w:rsidR="00DD55BF" w:rsidRPr="002B1790">
              <w:rPr>
                <w:bCs/>
                <w:sz w:val="26"/>
                <w:szCs w:val="26"/>
                <w:lang w:val="vi-VN"/>
              </w:rPr>
              <w:t>Khắc Sinh</w:t>
            </w:r>
            <w:r w:rsidRPr="002B1790">
              <w:rPr>
                <w:bCs/>
                <w:sz w:val="26"/>
                <w:szCs w:val="26"/>
                <w:lang w:val="vi-VN"/>
              </w:rPr>
              <w:t>, Giảng viên</w:t>
            </w:r>
          </w:p>
        </w:tc>
        <w:tc>
          <w:tcPr>
            <w:tcW w:w="2520" w:type="dxa"/>
            <w:vAlign w:val="center"/>
          </w:tcPr>
          <w:p w14:paraId="0007D0F4" w14:textId="19E56DEC" w:rsidR="00EB0BE5" w:rsidRPr="002B1790" w:rsidRDefault="003A25E0" w:rsidP="003F0898">
            <w:pPr>
              <w:jc w:val="center"/>
              <w:rPr>
                <w:bCs/>
                <w:sz w:val="26"/>
                <w:szCs w:val="26"/>
                <w:lang w:val="vi-VN"/>
              </w:rPr>
            </w:pPr>
            <w:r w:rsidRPr="002B1790">
              <w:rPr>
                <w:bCs/>
                <w:sz w:val="26"/>
                <w:szCs w:val="26"/>
                <w:lang w:val="vi-VN"/>
              </w:rPr>
              <w:t>Phó ban</w:t>
            </w:r>
          </w:p>
        </w:tc>
      </w:tr>
    </w:tbl>
    <w:p w14:paraId="39F0A718" w14:textId="08EE0F1F" w:rsidR="00E251C7" w:rsidRPr="002B1790" w:rsidRDefault="00E251C7" w:rsidP="006F3256">
      <w:pPr>
        <w:spacing w:before="240" w:line="360" w:lineRule="auto"/>
        <w:ind w:firstLine="284"/>
        <w:jc w:val="both"/>
        <w:rPr>
          <w:b/>
          <w:bCs/>
          <w:sz w:val="26"/>
          <w:szCs w:val="26"/>
        </w:rPr>
      </w:pPr>
      <w:r w:rsidRPr="002B1790">
        <w:rPr>
          <w:b/>
          <w:bCs/>
          <w:sz w:val="26"/>
          <w:szCs w:val="26"/>
        </w:rPr>
        <w:t>2. BAN GIÁM KHẢO</w:t>
      </w:r>
    </w:p>
    <w:p w14:paraId="2FC6DF98" w14:textId="52E0F8A3" w:rsidR="00E251C7" w:rsidRPr="002B1790" w:rsidRDefault="00E251C7" w:rsidP="00E251C7">
      <w:pPr>
        <w:spacing w:before="120" w:line="360" w:lineRule="auto"/>
        <w:ind w:firstLine="284"/>
        <w:jc w:val="both"/>
        <w:rPr>
          <w:sz w:val="26"/>
          <w:szCs w:val="26"/>
        </w:rPr>
      </w:pPr>
      <w:r w:rsidRPr="002B1790">
        <w:rPr>
          <w:sz w:val="26"/>
          <w:szCs w:val="26"/>
        </w:rPr>
        <w:t xml:space="preserve">Bam giám khảo gồm 03 </w:t>
      </w:r>
      <w:r w:rsidR="009D6F76" w:rsidRPr="002B1790">
        <w:rPr>
          <w:sz w:val="26"/>
          <w:szCs w:val="26"/>
        </w:rPr>
        <w:t>t</w:t>
      </w:r>
      <w:r w:rsidRPr="002B1790">
        <w:rPr>
          <w:sz w:val="26"/>
          <w:szCs w:val="26"/>
        </w:rPr>
        <w:t xml:space="preserve">hành viên </w:t>
      </w:r>
      <w:r w:rsidR="002D4E10" w:rsidRPr="002B1790">
        <w:rPr>
          <w:sz w:val="26"/>
          <w:szCs w:val="26"/>
        </w:rPr>
        <w:t>do</w:t>
      </w:r>
      <w:r w:rsidRPr="002B1790">
        <w:rPr>
          <w:sz w:val="26"/>
          <w:szCs w:val="26"/>
        </w:rPr>
        <w:t xml:space="preserve"> Ban tổ chức họp và chỉ định trong các thành viên sau đâ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2520"/>
      </w:tblGrid>
      <w:tr w:rsidR="002B1790" w:rsidRPr="002B1790" w14:paraId="62D8786E" w14:textId="77777777" w:rsidTr="00C315F8">
        <w:trPr>
          <w:trHeight w:val="454"/>
          <w:jc w:val="center"/>
        </w:trPr>
        <w:tc>
          <w:tcPr>
            <w:tcW w:w="6048" w:type="dxa"/>
            <w:vAlign w:val="center"/>
          </w:tcPr>
          <w:p w14:paraId="2940DFC4" w14:textId="265C8055" w:rsidR="00E251C7" w:rsidRPr="002B1790" w:rsidRDefault="00E251C7" w:rsidP="00C315F8">
            <w:pPr>
              <w:rPr>
                <w:bCs/>
                <w:sz w:val="26"/>
                <w:szCs w:val="26"/>
                <w:lang w:val="vi-VN"/>
              </w:rPr>
            </w:pPr>
            <w:r w:rsidRPr="002B1790">
              <w:rPr>
                <w:bCs/>
                <w:sz w:val="26"/>
                <w:szCs w:val="26"/>
              </w:rPr>
              <w:lastRenderedPageBreak/>
              <w:t>1</w:t>
            </w:r>
            <w:r w:rsidRPr="002B1790">
              <w:rPr>
                <w:bCs/>
                <w:sz w:val="26"/>
                <w:szCs w:val="26"/>
                <w:lang w:val="vi-VN"/>
              </w:rPr>
              <w:t>. Ông Ngô Hoàng Ấn, Phó trưởng Bộ môn điện tử</w:t>
            </w:r>
          </w:p>
        </w:tc>
        <w:tc>
          <w:tcPr>
            <w:tcW w:w="2520" w:type="dxa"/>
            <w:vAlign w:val="center"/>
          </w:tcPr>
          <w:p w14:paraId="38D51D79" w14:textId="5045CB09" w:rsidR="00E251C7" w:rsidRPr="002B1790" w:rsidRDefault="00E251C7" w:rsidP="00C315F8">
            <w:pPr>
              <w:jc w:val="center"/>
              <w:rPr>
                <w:bCs/>
                <w:sz w:val="26"/>
                <w:szCs w:val="26"/>
                <w:lang w:val="vi-VN"/>
              </w:rPr>
            </w:pPr>
            <w:r w:rsidRPr="002B1790">
              <w:rPr>
                <w:bCs/>
                <w:sz w:val="26"/>
                <w:szCs w:val="26"/>
              </w:rPr>
              <w:t>Trưởng ban/Thành viên</w:t>
            </w:r>
          </w:p>
        </w:tc>
      </w:tr>
      <w:tr w:rsidR="002B1790" w:rsidRPr="002B1790" w14:paraId="715A2F31" w14:textId="77777777" w:rsidTr="00C315F8">
        <w:trPr>
          <w:trHeight w:val="454"/>
          <w:jc w:val="center"/>
        </w:trPr>
        <w:tc>
          <w:tcPr>
            <w:tcW w:w="6048" w:type="dxa"/>
            <w:vAlign w:val="center"/>
          </w:tcPr>
          <w:p w14:paraId="3CAFCB0A" w14:textId="23971F0B" w:rsidR="00E251C7" w:rsidRPr="002B1790" w:rsidRDefault="00E251C7" w:rsidP="00E251C7">
            <w:pPr>
              <w:rPr>
                <w:bCs/>
                <w:sz w:val="26"/>
                <w:szCs w:val="26"/>
              </w:rPr>
            </w:pPr>
            <w:r w:rsidRPr="002B1790">
              <w:rPr>
                <w:bCs/>
                <w:sz w:val="26"/>
                <w:szCs w:val="26"/>
              </w:rPr>
              <w:t>2</w:t>
            </w:r>
            <w:r w:rsidRPr="002B1790">
              <w:rPr>
                <w:bCs/>
                <w:sz w:val="26"/>
                <w:szCs w:val="26"/>
                <w:lang w:val="vi-VN"/>
              </w:rPr>
              <w:t>. Ông Hoàng Đắc Huy, Giảng viên</w:t>
            </w:r>
          </w:p>
        </w:tc>
        <w:tc>
          <w:tcPr>
            <w:tcW w:w="2520" w:type="dxa"/>
            <w:vAlign w:val="center"/>
          </w:tcPr>
          <w:p w14:paraId="3F0D03DE" w14:textId="6C81792F" w:rsidR="00E251C7" w:rsidRPr="002B1790" w:rsidRDefault="00E251C7" w:rsidP="00E251C7">
            <w:pPr>
              <w:jc w:val="center"/>
              <w:rPr>
                <w:bCs/>
                <w:sz w:val="26"/>
                <w:szCs w:val="26"/>
              </w:rPr>
            </w:pPr>
            <w:r w:rsidRPr="002B1790">
              <w:rPr>
                <w:bCs/>
                <w:sz w:val="26"/>
                <w:szCs w:val="26"/>
              </w:rPr>
              <w:t>Trưởng ban/ thành viên</w:t>
            </w:r>
          </w:p>
        </w:tc>
      </w:tr>
      <w:tr w:rsidR="002B1790" w:rsidRPr="002B1790" w14:paraId="501B8221" w14:textId="77777777" w:rsidTr="00C315F8">
        <w:trPr>
          <w:trHeight w:val="454"/>
          <w:jc w:val="center"/>
        </w:trPr>
        <w:tc>
          <w:tcPr>
            <w:tcW w:w="6048" w:type="dxa"/>
            <w:vAlign w:val="center"/>
          </w:tcPr>
          <w:p w14:paraId="25910D1F" w14:textId="3696CE4D" w:rsidR="00E251C7" w:rsidRPr="002B1790" w:rsidRDefault="00E251C7" w:rsidP="00C315F8">
            <w:pPr>
              <w:rPr>
                <w:bCs/>
                <w:sz w:val="26"/>
                <w:szCs w:val="26"/>
                <w:lang w:val="vi-VN"/>
              </w:rPr>
            </w:pPr>
            <w:r w:rsidRPr="002B1790">
              <w:rPr>
                <w:bCs/>
                <w:sz w:val="26"/>
                <w:szCs w:val="26"/>
              </w:rPr>
              <w:t>3</w:t>
            </w:r>
            <w:r w:rsidRPr="002B1790">
              <w:rPr>
                <w:bCs/>
                <w:sz w:val="26"/>
                <w:szCs w:val="26"/>
                <w:lang w:val="vi-VN"/>
              </w:rPr>
              <w:t>. Ông Trần Trọng Hiếu, Giảng viên</w:t>
            </w:r>
          </w:p>
        </w:tc>
        <w:tc>
          <w:tcPr>
            <w:tcW w:w="2520" w:type="dxa"/>
            <w:vAlign w:val="center"/>
          </w:tcPr>
          <w:p w14:paraId="48B12D16" w14:textId="4CA5F65D" w:rsidR="00E251C7" w:rsidRPr="002B1790" w:rsidRDefault="00E251C7" w:rsidP="00C315F8">
            <w:pPr>
              <w:jc w:val="center"/>
              <w:rPr>
                <w:bCs/>
                <w:sz w:val="26"/>
                <w:szCs w:val="26"/>
              </w:rPr>
            </w:pPr>
            <w:r w:rsidRPr="002B1790">
              <w:rPr>
                <w:bCs/>
                <w:sz w:val="26"/>
                <w:szCs w:val="26"/>
              </w:rPr>
              <w:t>Thành viên</w:t>
            </w:r>
          </w:p>
        </w:tc>
      </w:tr>
      <w:tr w:rsidR="002B1790" w:rsidRPr="002B1790" w14:paraId="7879E6AE" w14:textId="77777777" w:rsidTr="00C315F8">
        <w:trPr>
          <w:trHeight w:val="454"/>
          <w:jc w:val="center"/>
        </w:trPr>
        <w:tc>
          <w:tcPr>
            <w:tcW w:w="6048" w:type="dxa"/>
            <w:vAlign w:val="center"/>
          </w:tcPr>
          <w:p w14:paraId="4A5BFD5C" w14:textId="73E1CD22" w:rsidR="00E251C7" w:rsidRPr="002B1790" w:rsidRDefault="00E251C7" w:rsidP="00C315F8">
            <w:pPr>
              <w:rPr>
                <w:bCs/>
                <w:sz w:val="26"/>
                <w:szCs w:val="26"/>
                <w:lang w:val="vi-VN"/>
              </w:rPr>
            </w:pPr>
            <w:r w:rsidRPr="002B1790">
              <w:rPr>
                <w:bCs/>
                <w:sz w:val="26"/>
                <w:szCs w:val="26"/>
              </w:rPr>
              <w:t>4</w:t>
            </w:r>
            <w:r w:rsidRPr="002B1790">
              <w:rPr>
                <w:bCs/>
                <w:sz w:val="26"/>
                <w:szCs w:val="26"/>
                <w:lang w:val="vi-VN"/>
              </w:rPr>
              <w:t>. Ông Hoàng Đắc Huy, Giảng viên</w:t>
            </w:r>
          </w:p>
        </w:tc>
        <w:tc>
          <w:tcPr>
            <w:tcW w:w="2520" w:type="dxa"/>
            <w:vAlign w:val="center"/>
          </w:tcPr>
          <w:p w14:paraId="4613964D" w14:textId="3E868F72" w:rsidR="00E251C7" w:rsidRPr="002B1790" w:rsidRDefault="00E251C7" w:rsidP="00C315F8">
            <w:pPr>
              <w:jc w:val="center"/>
              <w:rPr>
                <w:bCs/>
                <w:sz w:val="26"/>
                <w:szCs w:val="26"/>
              </w:rPr>
            </w:pPr>
            <w:r w:rsidRPr="002B1790">
              <w:rPr>
                <w:bCs/>
                <w:sz w:val="26"/>
                <w:szCs w:val="26"/>
              </w:rPr>
              <w:t>Thành viên</w:t>
            </w:r>
          </w:p>
        </w:tc>
      </w:tr>
      <w:tr w:rsidR="002B1790" w:rsidRPr="002B1790" w14:paraId="1DCC61CA" w14:textId="77777777" w:rsidTr="00C315F8">
        <w:trPr>
          <w:trHeight w:val="454"/>
          <w:jc w:val="center"/>
        </w:trPr>
        <w:tc>
          <w:tcPr>
            <w:tcW w:w="6048" w:type="dxa"/>
            <w:vAlign w:val="center"/>
          </w:tcPr>
          <w:p w14:paraId="779391D3" w14:textId="4010B290" w:rsidR="00E251C7" w:rsidRPr="002B1790" w:rsidRDefault="00E251C7" w:rsidP="00C315F8">
            <w:pPr>
              <w:rPr>
                <w:bCs/>
                <w:sz w:val="26"/>
                <w:szCs w:val="26"/>
                <w:lang w:val="vi-VN"/>
              </w:rPr>
            </w:pPr>
            <w:r w:rsidRPr="002B1790">
              <w:rPr>
                <w:bCs/>
                <w:sz w:val="26"/>
                <w:szCs w:val="26"/>
              </w:rPr>
              <w:t>5</w:t>
            </w:r>
            <w:r w:rsidRPr="002B1790">
              <w:rPr>
                <w:bCs/>
                <w:sz w:val="26"/>
                <w:szCs w:val="26"/>
                <w:lang w:val="vi-VN"/>
              </w:rPr>
              <w:t>. Ông Lê Minh Thanh, Giảng viên</w:t>
            </w:r>
          </w:p>
        </w:tc>
        <w:tc>
          <w:tcPr>
            <w:tcW w:w="2520" w:type="dxa"/>
            <w:vAlign w:val="center"/>
          </w:tcPr>
          <w:p w14:paraId="734E4C27" w14:textId="7449E389" w:rsidR="00E251C7" w:rsidRPr="002B1790" w:rsidRDefault="00E251C7" w:rsidP="00C315F8">
            <w:pPr>
              <w:jc w:val="center"/>
              <w:rPr>
                <w:bCs/>
                <w:sz w:val="26"/>
                <w:szCs w:val="26"/>
              </w:rPr>
            </w:pPr>
            <w:r w:rsidRPr="002B1790">
              <w:rPr>
                <w:bCs/>
                <w:sz w:val="26"/>
                <w:szCs w:val="26"/>
              </w:rPr>
              <w:t>Thành viên</w:t>
            </w:r>
          </w:p>
        </w:tc>
      </w:tr>
      <w:tr w:rsidR="002B1790" w:rsidRPr="002B1790" w14:paraId="40BB710F" w14:textId="77777777" w:rsidTr="00C315F8">
        <w:trPr>
          <w:trHeight w:val="454"/>
          <w:jc w:val="center"/>
        </w:trPr>
        <w:tc>
          <w:tcPr>
            <w:tcW w:w="6048" w:type="dxa"/>
            <w:vAlign w:val="center"/>
          </w:tcPr>
          <w:p w14:paraId="44D05255" w14:textId="00E747EC" w:rsidR="00E251C7" w:rsidRPr="002B1790" w:rsidRDefault="00E251C7" w:rsidP="00C315F8">
            <w:pPr>
              <w:rPr>
                <w:bCs/>
                <w:sz w:val="26"/>
                <w:szCs w:val="26"/>
                <w:lang w:val="vi-VN"/>
              </w:rPr>
            </w:pPr>
            <w:r w:rsidRPr="002B1790">
              <w:rPr>
                <w:bCs/>
                <w:sz w:val="26"/>
                <w:szCs w:val="26"/>
              </w:rPr>
              <w:t>6</w:t>
            </w:r>
            <w:r w:rsidRPr="002B1790">
              <w:rPr>
                <w:bCs/>
                <w:sz w:val="26"/>
                <w:szCs w:val="26"/>
                <w:lang w:val="vi-VN"/>
              </w:rPr>
              <w:t>. Ông Lê Khắc Sinh, Giảng viên</w:t>
            </w:r>
          </w:p>
        </w:tc>
        <w:tc>
          <w:tcPr>
            <w:tcW w:w="2520" w:type="dxa"/>
            <w:vAlign w:val="center"/>
          </w:tcPr>
          <w:p w14:paraId="06F35974" w14:textId="3FDBF8BD" w:rsidR="00E251C7" w:rsidRPr="002B1790" w:rsidRDefault="00E251C7" w:rsidP="00C315F8">
            <w:pPr>
              <w:jc w:val="center"/>
              <w:rPr>
                <w:bCs/>
                <w:sz w:val="26"/>
                <w:szCs w:val="26"/>
              </w:rPr>
            </w:pPr>
            <w:r w:rsidRPr="002B1790">
              <w:rPr>
                <w:bCs/>
                <w:sz w:val="26"/>
                <w:szCs w:val="26"/>
              </w:rPr>
              <w:t>Thành viên</w:t>
            </w:r>
          </w:p>
        </w:tc>
      </w:tr>
      <w:tr w:rsidR="002B1790" w:rsidRPr="002B1790" w14:paraId="432E951F" w14:textId="77777777" w:rsidTr="00C315F8">
        <w:trPr>
          <w:trHeight w:val="454"/>
          <w:jc w:val="center"/>
        </w:trPr>
        <w:tc>
          <w:tcPr>
            <w:tcW w:w="6048" w:type="dxa"/>
            <w:vAlign w:val="center"/>
          </w:tcPr>
          <w:p w14:paraId="68FEB232" w14:textId="0DD578B9" w:rsidR="00E251C7" w:rsidRPr="002B1790" w:rsidRDefault="00E251C7" w:rsidP="00C315F8">
            <w:pPr>
              <w:rPr>
                <w:bCs/>
                <w:sz w:val="26"/>
                <w:szCs w:val="26"/>
              </w:rPr>
            </w:pPr>
            <w:r w:rsidRPr="002B1790">
              <w:rPr>
                <w:bCs/>
                <w:sz w:val="26"/>
                <w:szCs w:val="26"/>
              </w:rPr>
              <w:t>7. Ông Trần Thanh Trang, Giảng viên</w:t>
            </w:r>
          </w:p>
        </w:tc>
        <w:tc>
          <w:tcPr>
            <w:tcW w:w="2520" w:type="dxa"/>
            <w:vAlign w:val="center"/>
          </w:tcPr>
          <w:p w14:paraId="0E07254C" w14:textId="3476B76A" w:rsidR="00E251C7" w:rsidRPr="002B1790" w:rsidRDefault="00E251C7" w:rsidP="00C315F8">
            <w:pPr>
              <w:jc w:val="center"/>
              <w:rPr>
                <w:bCs/>
                <w:sz w:val="26"/>
                <w:szCs w:val="26"/>
              </w:rPr>
            </w:pPr>
            <w:r w:rsidRPr="002B1790">
              <w:rPr>
                <w:bCs/>
                <w:sz w:val="26"/>
                <w:szCs w:val="26"/>
              </w:rPr>
              <w:t>Thành viên</w:t>
            </w:r>
          </w:p>
        </w:tc>
      </w:tr>
      <w:tr w:rsidR="002B1790" w:rsidRPr="002B1790" w14:paraId="09F5980D" w14:textId="77777777" w:rsidTr="00C315F8">
        <w:trPr>
          <w:trHeight w:val="454"/>
          <w:jc w:val="center"/>
        </w:trPr>
        <w:tc>
          <w:tcPr>
            <w:tcW w:w="6048" w:type="dxa"/>
            <w:vAlign w:val="center"/>
          </w:tcPr>
          <w:p w14:paraId="651B63E8" w14:textId="54A4F3A0" w:rsidR="00E251C7" w:rsidRPr="002B1790" w:rsidRDefault="00E251C7" w:rsidP="00C315F8">
            <w:pPr>
              <w:rPr>
                <w:bCs/>
                <w:sz w:val="26"/>
                <w:szCs w:val="26"/>
              </w:rPr>
            </w:pPr>
            <w:r w:rsidRPr="002B1790">
              <w:rPr>
                <w:bCs/>
                <w:sz w:val="26"/>
                <w:szCs w:val="26"/>
              </w:rPr>
              <w:t>8. Ông Đoàn Xuân Nam, Giảng viên</w:t>
            </w:r>
          </w:p>
        </w:tc>
        <w:tc>
          <w:tcPr>
            <w:tcW w:w="2520" w:type="dxa"/>
            <w:vAlign w:val="center"/>
          </w:tcPr>
          <w:p w14:paraId="66D4BA22" w14:textId="42CC8F6B" w:rsidR="00E251C7" w:rsidRPr="002B1790" w:rsidRDefault="00E251C7" w:rsidP="00C315F8">
            <w:pPr>
              <w:jc w:val="center"/>
              <w:rPr>
                <w:bCs/>
                <w:sz w:val="26"/>
                <w:szCs w:val="26"/>
              </w:rPr>
            </w:pPr>
            <w:r w:rsidRPr="002B1790">
              <w:rPr>
                <w:bCs/>
                <w:sz w:val="26"/>
                <w:szCs w:val="26"/>
              </w:rPr>
              <w:t>Thành viên</w:t>
            </w:r>
          </w:p>
        </w:tc>
      </w:tr>
    </w:tbl>
    <w:p w14:paraId="3202B0B1" w14:textId="30A1C70F" w:rsidR="00874C5F" w:rsidRPr="002B1790" w:rsidRDefault="00E251C7" w:rsidP="006F3256">
      <w:pPr>
        <w:spacing w:before="240" w:line="360" w:lineRule="auto"/>
        <w:ind w:firstLine="284"/>
        <w:jc w:val="both"/>
        <w:rPr>
          <w:b/>
          <w:bCs/>
          <w:sz w:val="26"/>
          <w:szCs w:val="26"/>
        </w:rPr>
      </w:pPr>
      <w:r w:rsidRPr="002B1790">
        <w:rPr>
          <w:b/>
          <w:bCs/>
          <w:sz w:val="26"/>
          <w:szCs w:val="26"/>
        </w:rPr>
        <w:t>3.</w:t>
      </w:r>
      <w:r w:rsidR="00874C5F" w:rsidRPr="002B1790">
        <w:rPr>
          <w:b/>
          <w:bCs/>
          <w:sz w:val="26"/>
          <w:szCs w:val="26"/>
        </w:rPr>
        <w:t xml:space="preserve"> THÀNH LẬP BAN HẬU CẦN</w:t>
      </w:r>
    </w:p>
    <w:p w14:paraId="7E9BCAAA" w14:textId="0C91A7FE" w:rsidR="00874C5F" w:rsidRPr="002B1790" w:rsidRDefault="00874C5F" w:rsidP="003B4D45">
      <w:pPr>
        <w:spacing w:before="120" w:line="360" w:lineRule="auto"/>
        <w:ind w:firstLine="284"/>
        <w:jc w:val="both"/>
        <w:rPr>
          <w:sz w:val="26"/>
          <w:szCs w:val="26"/>
        </w:rPr>
      </w:pPr>
      <w:r w:rsidRPr="002B1790">
        <w:rPr>
          <w:sz w:val="26"/>
          <w:szCs w:val="26"/>
        </w:rPr>
        <w:t xml:space="preserve">Ban hậu cần có </w:t>
      </w:r>
      <w:r w:rsidR="00EE08E2" w:rsidRPr="002B1790">
        <w:rPr>
          <w:sz w:val="26"/>
          <w:szCs w:val="26"/>
        </w:rPr>
        <w:t xml:space="preserve">nhiệm vụ thiết kế, in ấn băng rôn và </w:t>
      </w:r>
      <w:r w:rsidR="00F80B8A" w:rsidRPr="002B1790">
        <w:rPr>
          <w:sz w:val="26"/>
          <w:szCs w:val="26"/>
        </w:rPr>
        <w:t>các công việc khác do Trưởng</w:t>
      </w:r>
      <w:r w:rsidR="00EE08E2" w:rsidRPr="002B1790">
        <w:rPr>
          <w:sz w:val="26"/>
          <w:szCs w:val="26"/>
        </w:rPr>
        <w:t xml:space="preserve"> ban tổ chức </w:t>
      </w:r>
      <w:r w:rsidR="00F80B8A" w:rsidRPr="002B1790">
        <w:rPr>
          <w:sz w:val="26"/>
          <w:szCs w:val="26"/>
        </w:rPr>
        <w:t xml:space="preserve">giao </w:t>
      </w:r>
      <w:r w:rsidR="00EE08E2" w:rsidRPr="002B1790">
        <w:rPr>
          <w:sz w:val="26"/>
          <w:szCs w:val="26"/>
        </w:rPr>
        <w:t xml:space="preserve">trong quá trình tổ chức th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2520"/>
      </w:tblGrid>
      <w:tr w:rsidR="002B1790" w:rsidRPr="002B1790" w14:paraId="013BB87B" w14:textId="77777777" w:rsidTr="00AF0F3D">
        <w:trPr>
          <w:trHeight w:val="454"/>
          <w:jc w:val="center"/>
        </w:trPr>
        <w:tc>
          <w:tcPr>
            <w:tcW w:w="6048" w:type="dxa"/>
            <w:vAlign w:val="center"/>
          </w:tcPr>
          <w:p w14:paraId="1A6025D9" w14:textId="43CEA445" w:rsidR="00874C5F" w:rsidRPr="002B1790" w:rsidRDefault="00874C5F" w:rsidP="00AF0F3D">
            <w:pPr>
              <w:rPr>
                <w:bCs/>
                <w:sz w:val="26"/>
                <w:szCs w:val="26"/>
              </w:rPr>
            </w:pPr>
            <w:r w:rsidRPr="002B1790">
              <w:rPr>
                <w:bCs/>
                <w:sz w:val="26"/>
                <w:szCs w:val="26"/>
              </w:rPr>
              <w:t>1</w:t>
            </w:r>
            <w:r w:rsidRPr="002B1790">
              <w:rPr>
                <w:bCs/>
                <w:sz w:val="26"/>
                <w:szCs w:val="26"/>
                <w:lang w:val="vi-VN"/>
              </w:rPr>
              <w:t xml:space="preserve">. Ông </w:t>
            </w:r>
            <w:r w:rsidRPr="002B1790">
              <w:rPr>
                <w:bCs/>
                <w:sz w:val="26"/>
                <w:szCs w:val="26"/>
              </w:rPr>
              <w:t xml:space="preserve">Bùi Quang Huy, </w:t>
            </w:r>
            <w:r w:rsidR="005927A3" w:rsidRPr="002B1790">
              <w:rPr>
                <w:bCs/>
                <w:sz w:val="26"/>
                <w:szCs w:val="26"/>
              </w:rPr>
              <w:t>Nhân viên</w:t>
            </w:r>
          </w:p>
        </w:tc>
        <w:tc>
          <w:tcPr>
            <w:tcW w:w="2520" w:type="dxa"/>
            <w:vAlign w:val="center"/>
          </w:tcPr>
          <w:p w14:paraId="7598C7F3" w14:textId="77777777" w:rsidR="00874C5F" w:rsidRPr="002B1790" w:rsidRDefault="00874C5F" w:rsidP="00AF0F3D">
            <w:pPr>
              <w:jc w:val="center"/>
              <w:rPr>
                <w:bCs/>
                <w:sz w:val="26"/>
                <w:szCs w:val="26"/>
                <w:lang w:val="vi-VN"/>
              </w:rPr>
            </w:pPr>
            <w:r w:rsidRPr="002B1790">
              <w:rPr>
                <w:bCs/>
                <w:sz w:val="26"/>
                <w:szCs w:val="26"/>
              </w:rPr>
              <w:t>Trưởng</w:t>
            </w:r>
            <w:r w:rsidRPr="002B1790">
              <w:rPr>
                <w:bCs/>
                <w:sz w:val="26"/>
                <w:szCs w:val="26"/>
                <w:lang w:val="vi-VN"/>
              </w:rPr>
              <w:t xml:space="preserve"> ban</w:t>
            </w:r>
          </w:p>
        </w:tc>
      </w:tr>
      <w:tr w:rsidR="002B1790" w:rsidRPr="002B1790" w14:paraId="4CB3DC8B" w14:textId="77777777" w:rsidTr="00AF0F3D">
        <w:trPr>
          <w:trHeight w:val="454"/>
          <w:jc w:val="center"/>
        </w:trPr>
        <w:tc>
          <w:tcPr>
            <w:tcW w:w="6048" w:type="dxa"/>
            <w:vAlign w:val="center"/>
          </w:tcPr>
          <w:p w14:paraId="6B20FC41" w14:textId="1C32FDAB" w:rsidR="00874C5F" w:rsidRPr="002B1790" w:rsidRDefault="00874C5F" w:rsidP="00AF0F3D">
            <w:pPr>
              <w:rPr>
                <w:bCs/>
                <w:sz w:val="26"/>
                <w:szCs w:val="26"/>
              </w:rPr>
            </w:pPr>
            <w:r w:rsidRPr="002B1790">
              <w:rPr>
                <w:bCs/>
                <w:sz w:val="26"/>
                <w:szCs w:val="26"/>
              </w:rPr>
              <w:t>2</w:t>
            </w:r>
            <w:r w:rsidRPr="002B1790">
              <w:rPr>
                <w:bCs/>
                <w:sz w:val="26"/>
                <w:szCs w:val="26"/>
                <w:lang w:val="vi-VN"/>
              </w:rPr>
              <w:t xml:space="preserve">. </w:t>
            </w:r>
            <w:r w:rsidRPr="002B1790">
              <w:rPr>
                <w:bCs/>
                <w:sz w:val="26"/>
                <w:szCs w:val="26"/>
              </w:rPr>
              <w:t>Bà</w:t>
            </w:r>
            <w:r w:rsidRPr="002B1790">
              <w:rPr>
                <w:bCs/>
                <w:sz w:val="26"/>
                <w:szCs w:val="26"/>
                <w:lang w:val="vi-VN"/>
              </w:rPr>
              <w:t xml:space="preserve"> </w:t>
            </w:r>
            <w:r w:rsidRPr="002B1790">
              <w:rPr>
                <w:bCs/>
                <w:sz w:val="26"/>
                <w:szCs w:val="26"/>
              </w:rPr>
              <w:t>Võ Thị Lệ Phước</w:t>
            </w:r>
            <w:r w:rsidRPr="002B1790">
              <w:rPr>
                <w:bCs/>
                <w:sz w:val="26"/>
                <w:szCs w:val="26"/>
                <w:lang w:val="vi-VN"/>
              </w:rPr>
              <w:t xml:space="preserve">, </w:t>
            </w:r>
            <w:r w:rsidR="00EE08E2" w:rsidRPr="002B1790">
              <w:rPr>
                <w:bCs/>
                <w:sz w:val="26"/>
                <w:szCs w:val="26"/>
              </w:rPr>
              <w:t>Giáo vụ khoa</w:t>
            </w:r>
          </w:p>
        </w:tc>
        <w:tc>
          <w:tcPr>
            <w:tcW w:w="2520" w:type="dxa"/>
            <w:vAlign w:val="center"/>
          </w:tcPr>
          <w:p w14:paraId="6B7A44F2" w14:textId="58091C8D" w:rsidR="00874C5F" w:rsidRPr="002B1790" w:rsidRDefault="00EE08E2" w:rsidP="00AF0F3D">
            <w:pPr>
              <w:jc w:val="center"/>
              <w:rPr>
                <w:bCs/>
                <w:sz w:val="26"/>
                <w:szCs w:val="26"/>
                <w:lang w:val="vi-VN"/>
              </w:rPr>
            </w:pPr>
            <w:r w:rsidRPr="002B1790">
              <w:rPr>
                <w:bCs/>
                <w:sz w:val="26"/>
                <w:szCs w:val="26"/>
              </w:rPr>
              <w:t>Phó ban</w:t>
            </w:r>
          </w:p>
        </w:tc>
      </w:tr>
      <w:tr w:rsidR="002B1790" w:rsidRPr="002B1790" w14:paraId="08D5A376" w14:textId="77777777" w:rsidTr="00AF0F3D">
        <w:trPr>
          <w:trHeight w:val="454"/>
          <w:jc w:val="center"/>
        </w:trPr>
        <w:tc>
          <w:tcPr>
            <w:tcW w:w="6048" w:type="dxa"/>
            <w:vAlign w:val="center"/>
          </w:tcPr>
          <w:p w14:paraId="2B20983D" w14:textId="459E9602" w:rsidR="00874C5F" w:rsidRPr="002B1790" w:rsidRDefault="00874C5F" w:rsidP="00AF0F3D">
            <w:pPr>
              <w:rPr>
                <w:bCs/>
                <w:sz w:val="26"/>
                <w:szCs w:val="26"/>
              </w:rPr>
            </w:pPr>
            <w:r w:rsidRPr="002B1790">
              <w:rPr>
                <w:bCs/>
                <w:sz w:val="26"/>
                <w:szCs w:val="26"/>
                <w:lang w:val="vi-VN"/>
              </w:rPr>
              <w:t>3. Ông</w:t>
            </w:r>
            <w:r w:rsidR="00EE08E2" w:rsidRPr="002B1790">
              <w:rPr>
                <w:bCs/>
                <w:sz w:val="26"/>
                <w:szCs w:val="26"/>
              </w:rPr>
              <w:t xml:space="preserve"> </w:t>
            </w:r>
            <w:r w:rsidR="005927A3" w:rsidRPr="002B1790">
              <w:rPr>
                <w:bCs/>
                <w:sz w:val="26"/>
                <w:szCs w:val="26"/>
              </w:rPr>
              <w:t>Đỗ Thành Đạt, Nhân viên</w:t>
            </w:r>
          </w:p>
        </w:tc>
        <w:tc>
          <w:tcPr>
            <w:tcW w:w="2520" w:type="dxa"/>
            <w:vAlign w:val="center"/>
          </w:tcPr>
          <w:p w14:paraId="1C7D2A8A" w14:textId="77777777" w:rsidR="00874C5F" w:rsidRPr="002B1790" w:rsidRDefault="00874C5F" w:rsidP="00AF0F3D">
            <w:pPr>
              <w:jc w:val="center"/>
              <w:rPr>
                <w:bCs/>
                <w:sz w:val="26"/>
                <w:szCs w:val="26"/>
                <w:lang w:val="vi-VN"/>
              </w:rPr>
            </w:pPr>
            <w:r w:rsidRPr="002B1790">
              <w:rPr>
                <w:bCs/>
                <w:sz w:val="26"/>
                <w:szCs w:val="26"/>
                <w:lang w:val="vi-VN"/>
              </w:rPr>
              <w:t>Phó ban</w:t>
            </w:r>
          </w:p>
        </w:tc>
      </w:tr>
    </w:tbl>
    <w:p w14:paraId="5559AEF9" w14:textId="24D9F2B7" w:rsidR="008E284A" w:rsidRPr="00055DDF" w:rsidRDefault="00902640" w:rsidP="006F3256">
      <w:pPr>
        <w:spacing w:before="240" w:line="360" w:lineRule="auto"/>
        <w:ind w:firstLine="284"/>
        <w:jc w:val="both"/>
        <w:rPr>
          <w:spacing w:val="-6"/>
          <w:sz w:val="26"/>
          <w:szCs w:val="26"/>
        </w:rPr>
      </w:pPr>
      <w:r w:rsidRPr="00055DDF">
        <w:rPr>
          <w:sz w:val="26"/>
          <w:szCs w:val="26"/>
        </w:rPr>
        <w:t xml:space="preserve">Trên đây là </w:t>
      </w:r>
      <w:r w:rsidR="00387538">
        <w:rPr>
          <w:b/>
          <w:sz w:val="26"/>
          <w:szCs w:val="26"/>
        </w:rPr>
        <w:t>k</w:t>
      </w:r>
      <w:r w:rsidRPr="00055DDF">
        <w:rPr>
          <w:b/>
          <w:sz w:val="26"/>
          <w:szCs w:val="26"/>
        </w:rPr>
        <w:t>ế hoạch</w:t>
      </w:r>
      <w:r w:rsidRPr="00055DDF">
        <w:rPr>
          <w:sz w:val="26"/>
          <w:szCs w:val="26"/>
        </w:rPr>
        <w:t xml:space="preserve"> </w:t>
      </w:r>
      <w:r w:rsidRPr="00055DDF">
        <w:rPr>
          <w:b/>
          <w:sz w:val="26"/>
          <w:szCs w:val="26"/>
        </w:rPr>
        <w:t>tổ c</w:t>
      </w:r>
      <w:r w:rsidR="00E5063B" w:rsidRPr="00055DDF">
        <w:rPr>
          <w:b/>
          <w:sz w:val="26"/>
          <w:szCs w:val="26"/>
        </w:rPr>
        <w:t>hức cuộc thi Robot</w:t>
      </w:r>
      <w:r w:rsidR="0025219D" w:rsidRPr="00055DDF">
        <w:rPr>
          <w:b/>
          <w:sz w:val="26"/>
          <w:szCs w:val="26"/>
        </w:rPr>
        <w:t xml:space="preserve"> </w:t>
      </w:r>
      <w:r w:rsidR="00F773F3" w:rsidRPr="00055DDF">
        <w:rPr>
          <w:b/>
          <w:sz w:val="26"/>
          <w:szCs w:val="26"/>
        </w:rPr>
        <w:t>chinh</w:t>
      </w:r>
      <w:r w:rsidR="00F773F3" w:rsidRPr="00055DDF">
        <w:rPr>
          <w:b/>
          <w:sz w:val="26"/>
          <w:szCs w:val="26"/>
          <w:lang w:val="vi-VN"/>
        </w:rPr>
        <w:t xml:space="preserve"> phục cột cờ </w:t>
      </w:r>
      <w:r w:rsidRPr="00055DDF">
        <w:rPr>
          <w:b/>
          <w:sz w:val="26"/>
          <w:szCs w:val="26"/>
        </w:rPr>
        <w:t xml:space="preserve">năm </w:t>
      </w:r>
      <w:r w:rsidR="003F0898" w:rsidRPr="00055DDF">
        <w:rPr>
          <w:b/>
          <w:sz w:val="26"/>
          <w:szCs w:val="26"/>
        </w:rPr>
        <w:t>202</w:t>
      </w:r>
      <w:r w:rsidR="00A47ED9" w:rsidRPr="00055DDF">
        <w:rPr>
          <w:b/>
          <w:sz w:val="26"/>
          <w:szCs w:val="26"/>
        </w:rPr>
        <w:t>4</w:t>
      </w:r>
      <w:r w:rsidRPr="00055DDF">
        <w:rPr>
          <w:b/>
          <w:szCs w:val="26"/>
        </w:rPr>
        <w:t xml:space="preserve"> </w:t>
      </w:r>
      <w:r w:rsidRPr="00055DDF">
        <w:rPr>
          <w:szCs w:val="26"/>
        </w:rPr>
        <w:t>của</w:t>
      </w:r>
      <w:r w:rsidRPr="00055DDF">
        <w:rPr>
          <w:b/>
          <w:szCs w:val="26"/>
        </w:rPr>
        <w:t xml:space="preserve"> </w:t>
      </w:r>
      <w:r w:rsidRPr="00055DDF">
        <w:rPr>
          <w:sz w:val="26"/>
          <w:szCs w:val="26"/>
        </w:rPr>
        <w:t xml:space="preserve">Khoa </w:t>
      </w:r>
      <w:r w:rsidRPr="00055DDF">
        <w:rPr>
          <w:sz w:val="26"/>
          <w:lang w:eastAsia="en-US"/>
        </w:rPr>
        <w:t xml:space="preserve">CN Điện – Điện </w:t>
      </w:r>
      <w:r w:rsidR="00D374B9" w:rsidRPr="00055DDF">
        <w:rPr>
          <w:sz w:val="26"/>
          <w:lang w:eastAsia="en-US"/>
        </w:rPr>
        <w:t>t</w:t>
      </w:r>
      <w:r w:rsidRPr="00055DDF">
        <w:rPr>
          <w:sz w:val="26"/>
          <w:lang w:eastAsia="en-US"/>
        </w:rPr>
        <w:t>ử</w:t>
      </w:r>
      <w:r w:rsidRPr="00055DDF">
        <w:rPr>
          <w:sz w:val="26"/>
          <w:szCs w:val="26"/>
        </w:rPr>
        <w:t xml:space="preserve">, yêu cầu các cá nhân liên quan triển khai </w:t>
      </w:r>
      <w:r w:rsidR="00943065" w:rsidRPr="00055DDF">
        <w:rPr>
          <w:sz w:val="26"/>
          <w:szCs w:val="26"/>
        </w:rPr>
        <w:t>thực hiện đầy đủ, nghiêm túc</w:t>
      </w:r>
      <w:r w:rsidRPr="00055DDF">
        <w:rPr>
          <w:sz w:val="26"/>
          <w:szCs w:val="26"/>
        </w:rPr>
        <w:t xml:space="preserve"> nội dung </w:t>
      </w:r>
      <w:r w:rsidR="00943065" w:rsidRPr="00055DDF">
        <w:rPr>
          <w:sz w:val="26"/>
          <w:szCs w:val="26"/>
        </w:rPr>
        <w:t xml:space="preserve">của </w:t>
      </w:r>
      <w:r w:rsidRPr="00055DDF">
        <w:rPr>
          <w:sz w:val="26"/>
          <w:szCs w:val="26"/>
        </w:rPr>
        <w:t>kế hoạch này</w:t>
      </w:r>
      <w:r w:rsidR="00057D15" w:rsidRPr="00055DDF">
        <w:rPr>
          <w:sz w:val="26"/>
          <w:szCs w:val="26"/>
        </w:rPr>
        <w:t>.</w:t>
      </w:r>
    </w:p>
    <w:p w14:paraId="7C3E94D1" w14:textId="61F011BE" w:rsidR="00902640" w:rsidRPr="00055DDF" w:rsidRDefault="00902640" w:rsidP="00902640">
      <w:pPr>
        <w:pStyle w:val="BodyTextIndent"/>
        <w:tabs>
          <w:tab w:val="center" w:pos="6468"/>
        </w:tabs>
        <w:spacing w:line="264" w:lineRule="auto"/>
        <w:ind w:left="0" w:firstLine="0"/>
        <w:rPr>
          <w:rFonts w:ascii="Times New Roman" w:hAnsi="Times New Roman"/>
          <w:b/>
          <w:sz w:val="24"/>
          <w:szCs w:val="22"/>
        </w:rPr>
      </w:pPr>
      <w:r w:rsidRPr="00055DDF">
        <w:rPr>
          <w:rFonts w:ascii="Times New Roman" w:hAnsi="Times New Roman"/>
          <w:b/>
          <w:sz w:val="24"/>
          <w:szCs w:val="22"/>
        </w:rPr>
        <w:t>Nơi nhận:</w:t>
      </w:r>
      <w:r w:rsidRPr="00055DDF">
        <w:rPr>
          <w:rFonts w:ascii="Times New Roman" w:hAnsi="Times New Roman"/>
          <w:b/>
          <w:sz w:val="24"/>
          <w:szCs w:val="22"/>
        </w:rPr>
        <w:tab/>
      </w:r>
      <w:r w:rsidRPr="00055DDF">
        <w:rPr>
          <w:rFonts w:ascii="Times New Roman" w:hAnsi="Times New Roman"/>
          <w:b/>
          <w:sz w:val="24"/>
          <w:szCs w:val="22"/>
        </w:rPr>
        <w:tab/>
      </w:r>
      <w:r w:rsidRPr="00055DDF">
        <w:rPr>
          <w:rFonts w:ascii="Times New Roman" w:hAnsi="Times New Roman"/>
          <w:b/>
          <w:szCs w:val="26"/>
        </w:rPr>
        <w:t>TRƯỞNG KHOA</w:t>
      </w:r>
    </w:p>
    <w:p w14:paraId="07E0172E" w14:textId="4ED26A56" w:rsidR="0082251B" w:rsidRPr="00055DDF" w:rsidRDefault="0082251B" w:rsidP="0082251B">
      <w:pPr>
        <w:pStyle w:val="BodyTextIndent"/>
        <w:tabs>
          <w:tab w:val="center" w:pos="6468"/>
        </w:tabs>
        <w:spacing w:line="264" w:lineRule="auto"/>
        <w:ind w:left="390" w:firstLine="0"/>
        <w:rPr>
          <w:rFonts w:ascii="Times New Roman" w:hAnsi="Times New Roman"/>
          <w:sz w:val="22"/>
          <w:szCs w:val="22"/>
          <w:lang w:val="vi-VN"/>
        </w:rPr>
      </w:pPr>
      <w:r w:rsidRPr="00055DDF">
        <w:rPr>
          <w:rFonts w:ascii="Times New Roman" w:hAnsi="Times New Roman"/>
          <w:sz w:val="22"/>
          <w:szCs w:val="22"/>
        </w:rPr>
        <w:t xml:space="preserve">- </w:t>
      </w:r>
      <w:r w:rsidR="00780C09" w:rsidRPr="00055DDF">
        <w:rPr>
          <w:rFonts w:ascii="Times New Roman" w:hAnsi="Times New Roman"/>
          <w:sz w:val="22"/>
          <w:szCs w:val="22"/>
        </w:rPr>
        <w:t>SV, GV</w:t>
      </w:r>
      <w:r w:rsidR="003F0898" w:rsidRPr="00055DDF">
        <w:rPr>
          <w:rFonts w:ascii="Times New Roman" w:hAnsi="Times New Roman"/>
          <w:sz w:val="22"/>
          <w:szCs w:val="22"/>
          <w:lang w:val="vi-VN"/>
        </w:rPr>
        <w:t>;</w:t>
      </w:r>
    </w:p>
    <w:p w14:paraId="3AE5FFED" w14:textId="58C872C0" w:rsidR="00902640" w:rsidRDefault="0082251B" w:rsidP="00902640">
      <w:pPr>
        <w:pStyle w:val="BodyTextIndent"/>
        <w:tabs>
          <w:tab w:val="center" w:pos="6468"/>
        </w:tabs>
        <w:spacing w:line="264" w:lineRule="auto"/>
        <w:ind w:left="390" w:firstLine="0"/>
        <w:rPr>
          <w:rFonts w:ascii="Times New Roman" w:hAnsi="Times New Roman"/>
          <w:sz w:val="22"/>
          <w:szCs w:val="22"/>
          <w:lang w:val="vi-VN"/>
        </w:rPr>
      </w:pPr>
      <w:r w:rsidRPr="00055DDF">
        <w:rPr>
          <w:rFonts w:ascii="Times New Roman" w:hAnsi="Times New Roman"/>
          <w:sz w:val="22"/>
          <w:szCs w:val="22"/>
        </w:rPr>
        <w:t xml:space="preserve">- Lưu </w:t>
      </w:r>
      <w:r w:rsidR="003F0898" w:rsidRPr="00055DDF">
        <w:rPr>
          <w:rFonts w:ascii="Times New Roman" w:hAnsi="Times New Roman"/>
          <w:sz w:val="22"/>
          <w:szCs w:val="22"/>
        </w:rPr>
        <w:t>Khoa</w:t>
      </w:r>
      <w:r w:rsidR="003F0898" w:rsidRPr="00055DDF">
        <w:rPr>
          <w:rFonts w:ascii="Times New Roman" w:hAnsi="Times New Roman"/>
          <w:sz w:val="22"/>
          <w:szCs w:val="22"/>
          <w:lang w:val="vi-VN"/>
        </w:rPr>
        <w:t>.</w:t>
      </w:r>
    </w:p>
    <w:p w14:paraId="1CE70E63" w14:textId="77777777" w:rsidR="009C0E16" w:rsidRPr="00055DDF" w:rsidRDefault="009C0E16" w:rsidP="00902640">
      <w:pPr>
        <w:pStyle w:val="BodyTextIndent"/>
        <w:tabs>
          <w:tab w:val="center" w:pos="6468"/>
        </w:tabs>
        <w:spacing w:line="264" w:lineRule="auto"/>
        <w:ind w:left="390" w:firstLine="0"/>
        <w:rPr>
          <w:rFonts w:ascii="Times New Roman" w:hAnsi="Times New Roman"/>
          <w:sz w:val="22"/>
          <w:szCs w:val="22"/>
          <w:lang w:val="vi-VN"/>
        </w:rPr>
      </w:pPr>
    </w:p>
    <w:p w14:paraId="1FB72DC4" w14:textId="251867CC" w:rsidR="00C5249B" w:rsidRPr="009C0E16" w:rsidRDefault="00C5249B" w:rsidP="009C0E16">
      <w:pPr>
        <w:pStyle w:val="BodyTextIndent"/>
        <w:tabs>
          <w:tab w:val="center" w:pos="6468"/>
        </w:tabs>
        <w:spacing w:line="360" w:lineRule="auto"/>
        <w:ind w:firstLine="0"/>
        <w:rPr>
          <w:rFonts w:ascii="Times New Roman" w:hAnsi="Times New Roman"/>
          <w:b/>
          <w:szCs w:val="26"/>
        </w:rPr>
      </w:pPr>
      <w:r w:rsidRPr="00055DDF">
        <w:rPr>
          <w:rFonts w:ascii="Times New Roman" w:hAnsi="Times New Roman"/>
          <w:b/>
          <w:szCs w:val="26"/>
        </w:rPr>
        <w:tab/>
      </w:r>
      <w:r w:rsidR="00902640" w:rsidRPr="00055DDF">
        <w:rPr>
          <w:rFonts w:ascii="Times New Roman" w:hAnsi="Times New Roman"/>
          <w:b/>
          <w:szCs w:val="26"/>
        </w:rPr>
        <w:t xml:space="preserve">                      </w:t>
      </w:r>
      <w:r w:rsidR="009C0E16">
        <w:rPr>
          <w:rFonts w:ascii="Times New Roman" w:hAnsi="Times New Roman"/>
          <w:b/>
          <w:szCs w:val="26"/>
        </w:rPr>
        <w:t xml:space="preserve">        </w:t>
      </w:r>
      <w:r w:rsidRPr="00055DDF">
        <w:rPr>
          <w:rFonts w:ascii="Times New Roman" w:hAnsi="Times New Roman"/>
          <w:b/>
          <w:szCs w:val="26"/>
        </w:rPr>
        <w:t>Lê Thành Tới</w:t>
      </w:r>
    </w:p>
    <w:sectPr w:rsidR="00C5249B" w:rsidRPr="009C0E16" w:rsidSect="007826A3">
      <w:footerReference w:type="default" r:id="rId16"/>
      <w:pgSz w:w="11907" w:h="16840" w:code="9"/>
      <w:pgMar w:top="709"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A421DE" w14:textId="77777777" w:rsidR="003C138D" w:rsidRDefault="003C138D" w:rsidP="00C8463A">
      <w:r>
        <w:separator/>
      </w:r>
    </w:p>
  </w:endnote>
  <w:endnote w:type="continuationSeparator" w:id="0">
    <w:p w14:paraId="293B7D4E" w14:textId="77777777" w:rsidR="003C138D" w:rsidRDefault="003C138D" w:rsidP="00C84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5B19D" w14:textId="31274C4D" w:rsidR="008F0DED" w:rsidRDefault="008F0DED">
    <w:pPr>
      <w:pStyle w:val="Footer"/>
      <w:jc w:val="center"/>
    </w:pPr>
    <w:r>
      <w:rPr>
        <w:noProof w:val="0"/>
      </w:rPr>
      <w:fldChar w:fldCharType="begin"/>
    </w:r>
    <w:r>
      <w:instrText xml:space="preserve"> PAGE   \* MERGEFORMAT </w:instrText>
    </w:r>
    <w:r>
      <w:rPr>
        <w:noProof w:val="0"/>
      </w:rPr>
      <w:fldChar w:fldCharType="separate"/>
    </w:r>
    <w:r w:rsidR="00131833">
      <w:t>7</w:t>
    </w:r>
    <w:r>
      <w:fldChar w:fldCharType="end"/>
    </w:r>
  </w:p>
  <w:p w14:paraId="619B95BF" w14:textId="77777777" w:rsidR="008F0DED" w:rsidRDefault="008F0D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5DD44E" w14:textId="77777777" w:rsidR="003C138D" w:rsidRDefault="003C138D" w:rsidP="00C8463A">
      <w:r>
        <w:separator/>
      </w:r>
    </w:p>
  </w:footnote>
  <w:footnote w:type="continuationSeparator" w:id="0">
    <w:p w14:paraId="49CBCFFA" w14:textId="77777777" w:rsidR="003C138D" w:rsidRDefault="003C138D" w:rsidP="00C846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77BEA"/>
    <w:multiLevelType w:val="hybridMultilevel"/>
    <w:tmpl w:val="F42E2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3BB63FF"/>
    <w:multiLevelType w:val="hybridMultilevel"/>
    <w:tmpl w:val="11A8C8DE"/>
    <w:lvl w:ilvl="0" w:tplc="BE1E2724">
      <w:start w:val="1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5FDC37D5"/>
    <w:multiLevelType w:val="hybridMultilevel"/>
    <w:tmpl w:val="F42E2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D01AA1"/>
    <w:multiLevelType w:val="hybridMultilevel"/>
    <w:tmpl w:val="2598BDF6"/>
    <w:lvl w:ilvl="0" w:tplc="6E869EA0">
      <w:start w:val="1"/>
      <w:numFmt w:val="bullet"/>
      <w:pStyle w:val="a"/>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EC5AE31C">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8FA58F5"/>
    <w:multiLevelType w:val="hybridMultilevel"/>
    <w:tmpl w:val="69D20F8A"/>
    <w:lvl w:ilvl="0" w:tplc="9014D3B2">
      <w:start w:val="2"/>
      <w:numFmt w:val="bullet"/>
      <w:pStyle w:val="---------"/>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4"/>
  </w:num>
  <w:num w:numId="3">
    <w:abstractNumId w:val="0"/>
  </w:num>
  <w:num w:numId="4">
    <w:abstractNumId w:val="3"/>
  </w:num>
  <w:num w:numId="5">
    <w:abstractNumId w:val="1"/>
  </w:num>
  <w:num w:numId="6">
    <w:abstractNumId w:val="3"/>
  </w:num>
  <w:num w:numId="7">
    <w:abstractNumId w:val="4"/>
  </w:num>
  <w:num w:numId="8">
    <w:abstractNumId w:val="4"/>
  </w:num>
  <w:num w:numId="9">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hideSpellingErrors/>
  <w:hideGrammaticalErrors/>
  <w:activeWritingStyle w:appName="MSWord" w:lang="en-US" w:vendorID="64" w:dllVersion="6" w:nlCheck="1" w:checkStyle="0"/>
  <w:activeWritingStyle w:appName="MSWord" w:lang="en-US" w:vendorID="64" w:dllVersion="4096"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IzszQ0tTAyszA3NrJU0lEKTi0uzszPAykwNKwFAFvLiFgtAAAA"/>
  </w:docVars>
  <w:rsids>
    <w:rsidRoot w:val="00E07DAD"/>
    <w:rsid w:val="0001318A"/>
    <w:rsid w:val="00015378"/>
    <w:rsid w:val="00015787"/>
    <w:rsid w:val="0002399A"/>
    <w:rsid w:val="000264EB"/>
    <w:rsid w:val="00026AE4"/>
    <w:rsid w:val="00026F4D"/>
    <w:rsid w:val="00040787"/>
    <w:rsid w:val="00042BE6"/>
    <w:rsid w:val="000452EA"/>
    <w:rsid w:val="000504A7"/>
    <w:rsid w:val="00055DDF"/>
    <w:rsid w:val="0005656B"/>
    <w:rsid w:val="00057D15"/>
    <w:rsid w:val="00065D87"/>
    <w:rsid w:val="00073DD7"/>
    <w:rsid w:val="0007443E"/>
    <w:rsid w:val="00083885"/>
    <w:rsid w:val="00084F2D"/>
    <w:rsid w:val="0009256B"/>
    <w:rsid w:val="00092995"/>
    <w:rsid w:val="00097F83"/>
    <w:rsid w:val="000A04ED"/>
    <w:rsid w:val="000A07F3"/>
    <w:rsid w:val="000B1C82"/>
    <w:rsid w:val="000B3C5C"/>
    <w:rsid w:val="000B6CC3"/>
    <w:rsid w:val="000E6933"/>
    <w:rsid w:val="000F40E9"/>
    <w:rsid w:val="000F5E77"/>
    <w:rsid w:val="00100260"/>
    <w:rsid w:val="00110D81"/>
    <w:rsid w:val="00116F11"/>
    <w:rsid w:val="001235B5"/>
    <w:rsid w:val="00130E61"/>
    <w:rsid w:val="00131833"/>
    <w:rsid w:val="00134B50"/>
    <w:rsid w:val="001354B0"/>
    <w:rsid w:val="00135A6F"/>
    <w:rsid w:val="001454B7"/>
    <w:rsid w:val="00150C3F"/>
    <w:rsid w:val="001605ED"/>
    <w:rsid w:val="00163142"/>
    <w:rsid w:val="001737ED"/>
    <w:rsid w:val="00180196"/>
    <w:rsid w:val="001B1A43"/>
    <w:rsid w:val="001B51FC"/>
    <w:rsid w:val="001C5738"/>
    <w:rsid w:val="001D3DE9"/>
    <w:rsid w:val="001E0FFB"/>
    <w:rsid w:val="001E6054"/>
    <w:rsid w:val="001E61AE"/>
    <w:rsid w:val="0020084F"/>
    <w:rsid w:val="00201432"/>
    <w:rsid w:val="00214F4D"/>
    <w:rsid w:val="00216FB8"/>
    <w:rsid w:val="00221523"/>
    <w:rsid w:val="00223650"/>
    <w:rsid w:val="00236DB6"/>
    <w:rsid w:val="0024220C"/>
    <w:rsid w:val="00243009"/>
    <w:rsid w:val="0024673B"/>
    <w:rsid w:val="00251EA9"/>
    <w:rsid w:val="0025219D"/>
    <w:rsid w:val="00254ED9"/>
    <w:rsid w:val="00256BD6"/>
    <w:rsid w:val="00265992"/>
    <w:rsid w:val="002752C6"/>
    <w:rsid w:val="00275DA1"/>
    <w:rsid w:val="00281B92"/>
    <w:rsid w:val="002B1790"/>
    <w:rsid w:val="002B5D2C"/>
    <w:rsid w:val="002B7F05"/>
    <w:rsid w:val="002C2CC3"/>
    <w:rsid w:val="002C7F13"/>
    <w:rsid w:val="002D26C5"/>
    <w:rsid w:val="002D4DE2"/>
    <w:rsid w:val="002D4E10"/>
    <w:rsid w:val="002D5715"/>
    <w:rsid w:val="002D6E04"/>
    <w:rsid w:val="002D733B"/>
    <w:rsid w:val="002E0309"/>
    <w:rsid w:val="002E058B"/>
    <w:rsid w:val="002E4659"/>
    <w:rsid w:val="002F2646"/>
    <w:rsid w:val="002F66E6"/>
    <w:rsid w:val="00303868"/>
    <w:rsid w:val="00314D6A"/>
    <w:rsid w:val="003150BA"/>
    <w:rsid w:val="00343184"/>
    <w:rsid w:val="0035156C"/>
    <w:rsid w:val="00361CFA"/>
    <w:rsid w:val="003805CF"/>
    <w:rsid w:val="00384CC5"/>
    <w:rsid w:val="00385AA7"/>
    <w:rsid w:val="00387538"/>
    <w:rsid w:val="0039465D"/>
    <w:rsid w:val="0039695A"/>
    <w:rsid w:val="003973B2"/>
    <w:rsid w:val="003A25E0"/>
    <w:rsid w:val="003A3256"/>
    <w:rsid w:val="003B4D45"/>
    <w:rsid w:val="003C138D"/>
    <w:rsid w:val="003C4258"/>
    <w:rsid w:val="003C4593"/>
    <w:rsid w:val="003C7A58"/>
    <w:rsid w:val="003F0898"/>
    <w:rsid w:val="00400745"/>
    <w:rsid w:val="00416A60"/>
    <w:rsid w:val="00421779"/>
    <w:rsid w:val="00441E5B"/>
    <w:rsid w:val="00451ACC"/>
    <w:rsid w:val="00455896"/>
    <w:rsid w:val="00456B90"/>
    <w:rsid w:val="004654E4"/>
    <w:rsid w:val="00471610"/>
    <w:rsid w:val="004810C7"/>
    <w:rsid w:val="00481C01"/>
    <w:rsid w:val="00483FCC"/>
    <w:rsid w:val="00493DE6"/>
    <w:rsid w:val="004A0738"/>
    <w:rsid w:val="004A12C7"/>
    <w:rsid w:val="004A17C8"/>
    <w:rsid w:val="004A55F0"/>
    <w:rsid w:val="004A57AD"/>
    <w:rsid w:val="004A58EA"/>
    <w:rsid w:val="004B3066"/>
    <w:rsid w:val="004C1EFE"/>
    <w:rsid w:val="004C57F7"/>
    <w:rsid w:val="004D6A63"/>
    <w:rsid w:val="004E02E9"/>
    <w:rsid w:val="004E513B"/>
    <w:rsid w:val="004F2249"/>
    <w:rsid w:val="004F6921"/>
    <w:rsid w:val="00511FF6"/>
    <w:rsid w:val="00512665"/>
    <w:rsid w:val="00522D7F"/>
    <w:rsid w:val="0056279D"/>
    <w:rsid w:val="00564BE6"/>
    <w:rsid w:val="0057143A"/>
    <w:rsid w:val="00572187"/>
    <w:rsid w:val="00576EDB"/>
    <w:rsid w:val="00583D9F"/>
    <w:rsid w:val="0058698A"/>
    <w:rsid w:val="005900DD"/>
    <w:rsid w:val="005927A3"/>
    <w:rsid w:val="005A3F69"/>
    <w:rsid w:val="005A725F"/>
    <w:rsid w:val="005B0754"/>
    <w:rsid w:val="005C2C04"/>
    <w:rsid w:val="00604671"/>
    <w:rsid w:val="00605319"/>
    <w:rsid w:val="00620CF5"/>
    <w:rsid w:val="006213FC"/>
    <w:rsid w:val="00627B37"/>
    <w:rsid w:val="00634247"/>
    <w:rsid w:val="00637C2C"/>
    <w:rsid w:val="00652EC2"/>
    <w:rsid w:val="00663FDE"/>
    <w:rsid w:val="00664943"/>
    <w:rsid w:val="00681C5E"/>
    <w:rsid w:val="006A5F6B"/>
    <w:rsid w:val="006A62E9"/>
    <w:rsid w:val="006B60FF"/>
    <w:rsid w:val="006E022F"/>
    <w:rsid w:val="006F3256"/>
    <w:rsid w:val="00700A38"/>
    <w:rsid w:val="00717340"/>
    <w:rsid w:val="007208F5"/>
    <w:rsid w:val="00745DE0"/>
    <w:rsid w:val="00753D98"/>
    <w:rsid w:val="00764241"/>
    <w:rsid w:val="00773E70"/>
    <w:rsid w:val="00775CBF"/>
    <w:rsid w:val="00780C09"/>
    <w:rsid w:val="007826A3"/>
    <w:rsid w:val="007B1187"/>
    <w:rsid w:val="007C4AD0"/>
    <w:rsid w:val="007D58A2"/>
    <w:rsid w:val="007E254A"/>
    <w:rsid w:val="007E4323"/>
    <w:rsid w:val="00807E98"/>
    <w:rsid w:val="00812ED1"/>
    <w:rsid w:val="0082251B"/>
    <w:rsid w:val="0082610E"/>
    <w:rsid w:val="00835773"/>
    <w:rsid w:val="008419DB"/>
    <w:rsid w:val="00860D0B"/>
    <w:rsid w:val="00862316"/>
    <w:rsid w:val="008654D5"/>
    <w:rsid w:val="00874C5F"/>
    <w:rsid w:val="00877656"/>
    <w:rsid w:val="008A14E9"/>
    <w:rsid w:val="008A606E"/>
    <w:rsid w:val="008B1CEA"/>
    <w:rsid w:val="008B208F"/>
    <w:rsid w:val="008D1CBF"/>
    <w:rsid w:val="008D42FA"/>
    <w:rsid w:val="008D45BD"/>
    <w:rsid w:val="008E284A"/>
    <w:rsid w:val="008E6874"/>
    <w:rsid w:val="008F0DED"/>
    <w:rsid w:val="00902640"/>
    <w:rsid w:val="0090791B"/>
    <w:rsid w:val="0092259E"/>
    <w:rsid w:val="00924F1D"/>
    <w:rsid w:val="00926DB7"/>
    <w:rsid w:val="00927326"/>
    <w:rsid w:val="0093423F"/>
    <w:rsid w:val="00934C75"/>
    <w:rsid w:val="00940376"/>
    <w:rsid w:val="00943065"/>
    <w:rsid w:val="00950A03"/>
    <w:rsid w:val="00953D02"/>
    <w:rsid w:val="0095472A"/>
    <w:rsid w:val="0098517E"/>
    <w:rsid w:val="009B2861"/>
    <w:rsid w:val="009B7965"/>
    <w:rsid w:val="009C0E16"/>
    <w:rsid w:val="009C639A"/>
    <w:rsid w:val="009D1D8B"/>
    <w:rsid w:val="009D6F76"/>
    <w:rsid w:val="009D735D"/>
    <w:rsid w:val="009E602C"/>
    <w:rsid w:val="009F3575"/>
    <w:rsid w:val="00A01771"/>
    <w:rsid w:val="00A02F3D"/>
    <w:rsid w:val="00A14DAA"/>
    <w:rsid w:val="00A16591"/>
    <w:rsid w:val="00A2073A"/>
    <w:rsid w:val="00A47ED9"/>
    <w:rsid w:val="00A57EFF"/>
    <w:rsid w:val="00A60981"/>
    <w:rsid w:val="00A61157"/>
    <w:rsid w:val="00A61FF9"/>
    <w:rsid w:val="00A63462"/>
    <w:rsid w:val="00A72612"/>
    <w:rsid w:val="00A82013"/>
    <w:rsid w:val="00A9792E"/>
    <w:rsid w:val="00AA31B3"/>
    <w:rsid w:val="00AA4172"/>
    <w:rsid w:val="00AB3ABB"/>
    <w:rsid w:val="00AC037D"/>
    <w:rsid w:val="00AC43BE"/>
    <w:rsid w:val="00AD20C8"/>
    <w:rsid w:val="00AE0B92"/>
    <w:rsid w:val="00AF1F4C"/>
    <w:rsid w:val="00AF3FEF"/>
    <w:rsid w:val="00B001A6"/>
    <w:rsid w:val="00B12322"/>
    <w:rsid w:val="00B31723"/>
    <w:rsid w:val="00B33C89"/>
    <w:rsid w:val="00B508C1"/>
    <w:rsid w:val="00B52D26"/>
    <w:rsid w:val="00B61032"/>
    <w:rsid w:val="00B627F0"/>
    <w:rsid w:val="00B70364"/>
    <w:rsid w:val="00B74731"/>
    <w:rsid w:val="00B9206B"/>
    <w:rsid w:val="00BA2AD5"/>
    <w:rsid w:val="00BB4C28"/>
    <w:rsid w:val="00BB6459"/>
    <w:rsid w:val="00BB6B12"/>
    <w:rsid w:val="00BE0F81"/>
    <w:rsid w:val="00BE33E4"/>
    <w:rsid w:val="00BF088D"/>
    <w:rsid w:val="00BF10B0"/>
    <w:rsid w:val="00C0179E"/>
    <w:rsid w:val="00C01C29"/>
    <w:rsid w:val="00C262A1"/>
    <w:rsid w:val="00C35119"/>
    <w:rsid w:val="00C3601E"/>
    <w:rsid w:val="00C37D51"/>
    <w:rsid w:val="00C5249B"/>
    <w:rsid w:val="00C65E5A"/>
    <w:rsid w:val="00C70B66"/>
    <w:rsid w:val="00C761F7"/>
    <w:rsid w:val="00C81F1C"/>
    <w:rsid w:val="00C8463A"/>
    <w:rsid w:val="00CC2CE6"/>
    <w:rsid w:val="00CC7A7C"/>
    <w:rsid w:val="00CD100D"/>
    <w:rsid w:val="00CF0A44"/>
    <w:rsid w:val="00CF3011"/>
    <w:rsid w:val="00D007D5"/>
    <w:rsid w:val="00D158B3"/>
    <w:rsid w:val="00D171C6"/>
    <w:rsid w:val="00D30F1D"/>
    <w:rsid w:val="00D374B9"/>
    <w:rsid w:val="00D50590"/>
    <w:rsid w:val="00D6513A"/>
    <w:rsid w:val="00D70D5E"/>
    <w:rsid w:val="00D7442C"/>
    <w:rsid w:val="00D74C06"/>
    <w:rsid w:val="00D8098C"/>
    <w:rsid w:val="00D80E79"/>
    <w:rsid w:val="00D82900"/>
    <w:rsid w:val="00D87BE1"/>
    <w:rsid w:val="00D9189F"/>
    <w:rsid w:val="00D9198A"/>
    <w:rsid w:val="00D92B84"/>
    <w:rsid w:val="00D932BD"/>
    <w:rsid w:val="00D967C8"/>
    <w:rsid w:val="00D970DD"/>
    <w:rsid w:val="00D97A9A"/>
    <w:rsid w:val="00DA52B4"/>
    <w:rsid w:val="00DB2BE9"/>
    <w:rsid w:val="00DB41AE"/>
    <w:rsid w:val="00DC05C3"/>
    <w:rsid w:val="00DD04C5"/>
    <w:rsid w:val="00DD4A0B"/>
    <w:rsid w:val="00DD52A2"/>
    <w:rsid w:val="00DD55BF"/>
    <w:rsid w:val="00DE3106"/>
    <w:rsid w:val="00DE7398"/>
    <w:rsid w:val="00E04D5C"/>
    <w:rsid w:val="00E07DAD"/>
    <w:rsid w:val="00E12274"/>
    <w:rsid w:val="00E1370E"/>
    <w:rsid w:val="00E17A8A"/>
    <w:rsid w:val="00E251C7"/>
    <w:rsid w:val="00E2742F"/>
    <w:rsid w:val="00E3382A"/>
    <w:rsid w:val="00E356A8"/>
    <w:rsid w:val="00E41F95"/>
    <w:rsid w:val="00E42207"/>
    <w:rsid w:val="00E4383B"/>
    <w:rsid w:val="00E5063B"/>
    <w:rsid w:val="00E516B3"/>
    <w:rsid w:val="00E52519"/>
    <w:rsid w:val="00E52950"/>
    <w:rsid w:val="00E54146"/>
    <w:rsid w:val="00E64378"/>
    <w:rsid w:val="00E65F44"/>
    <w:rsid w:val="00E94A81"/>
    <w:rsid w:val="00E95B9F"/>
    <w:rsid w:val="00EB0BE5"/>
    <w:rsid w:val="00EC0E93"/>
    <w:rsid w:val="00EC1C77"/>
    <w:rsid w:val="00EC2103"/>
    <w:rsid w:val="00EC2AD2"/>
    <w:rsid w:val="00EC2F65"/>
    <w:rsid w:val="00EC6B3B"/>
    <w:rsid w:val="00ED4FEA"/>
    <w:rsid w:val="00ED5ADB"/>
    <w:rsid w:val="00EE08E2"/>
    <w:rsid w:val="00EE12B0"/>
    <w:rsid w:val="00EF181B"/>
    <w:rsid w:val="00EF42B6"/>
    <w:rsid w:val="00F020B9"/>
    <w:rsid w:val="00F07CB5"/>
    <w:rsid w:val="00F07D95"/>
    <w:rsid w:val="00F4360A"/>
    <w:rsid w:val="00F446C0"/>
    <w:rsid w:val="00F50361"/>
    <w:rsid w:val="00F67CBB"/>
    <w:rsid w:val="00F773F3"/>
    <w:rsid w:val="00F80B8A"/>
    <w:rsid w:val="00F866D5"/>
    <w:rsid w:val="00F86B67"/>
    <w:rsid w:val="00FA07C2"/>
    <w:rsid w:val="00FA49F9"/>
    <w:rsid w:val="00FD0010"/>
    <w:rsid w:val="00FD5475"/>
    <w:rsid w:val="00FF6DD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137DC2"/>
  <w15:chartTrackingRefBased/>
  <w15:docId w15:val="{70301F04-97AF-48AD-8312-015D6E2BE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5475"/>
    <w:rPr>
      <w:rFonts w:ascii="Times New Roman" w:eastAsia="Times New Roman" w:hAnsi="Times New Roman"/>
      <w:noProof/>
      <w:sz w:val="28"/>
      <w:szCs w:val="28"/>
      <w:lang w:eastAsia="de-DE"/>
    </w:rPr>
  </w:style>
  <w:style w:type="paragraph" w:styleId="Heading1">
    <w:name w:val="heading 1"/>
    <w:basedOn w:val="Normal"/>
    <w:next w:val="Normal"/>
    <w:link w:val="Heading1Char"/>
    <w:uiPriority w:val="99"/>
    <w:qFormat/>
    <w:rsid w:val="00C8463A"/>
    <w:pPr>
      <w:keepNext/>
      <w:tabs>
        <w:tab w:val="center" w:pos="6240"/>
      </w:tabs>
      <w:jc w:val="both"/>
      <w:outlineLvl w:val="0"/>
    </w:pPr>
    <w:rPr>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7DAD"/>
    <w:pPr>
      <w:ind w:left="720"/>
      <w:contextualSpacing/>
    </w:pPr>
  </w:style>
  <w:style w:type="table" w:styleId="TableGrid">
    <w:name w:val="Table Grid"/>
    <w:basedOn w:val="TableNormal"/>
    <w:uiPriority w:val="39"/>
    <w:rsid w:val="00E07DA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8463A"/>
    <w:pPr>
      <w:tabs>
        <w:tab w:val="center" w:pos="4680"/>
        <w:tab w:val="right" w:pos="9360"/>
      </w:tabs>
    </w:pPr>
  </w:style>
  <w:style w:type="character" w:customStyle="1" w:styleId="HeaderChar">
    <w:name w:val="Header Char"/>
    <w:link w:val="Header"/>
    <w:uiPriority w:val="99"/>
    <w:rsid w:val="00C8463A"/>
    <w:rPr>
      <w:rFonts w:ascii="Times New Roman" w:eastAsia="Times New Roman" w:hAnsi="Times New Roman" w:cs="Times New Roman"/>
      <w:sz w:val="28"/>
      <w:szCs w:val="28"/>
      <w:lang w:val="de-DE" w:eastAsia="de-DE"/>
    </w:rPr>
  </w:style>
  <w:style w:type="paragraph" w:styleId="Footer">
    <w:name w:val="footer"/>
    <w:basedOn w:val="Normal"/>
    <w:link w:val="FooterChar"/>
    <w:uiPriority w:val="99"/>
    <w:unhideWhenUsed/>
    <w:rsid w:val="00C8463A"/>
    <w:pPr>
      <w:tabs>
        <w:tab w:val="center" w:pos="4680"/>
        <w:tab w:val="right" w:pos="9360"/>
      </w:tabs>
    </w:pPr>
  </w:style>
  <w:style w:type="character" w:customStyle="1" w:styleId="FooterChar">
    <w:name w:val="Footer Char"/>
    <w:link w:val="Footer"/>
    <w:uiPriority w:val="99"/>
    <w:rsid w:val="00C8463A"/>
    <w:rPr>
      <w:rFonts w:ascii="Times New Roman" w:eastAsia="Times New Roman" w:hAnsi="Times New Roman" w:cs="Times New Roman"/>
      <w:sz w:val="28"/>
      <w:szCs w:val="28"/>
      <w:lang w:val="de-DE" w:eastAsia="de-DE"/>
    </w:rPr>
  </w:style>
  <w:style w:type="character" w:customStyle="1" w:styleId="Heading1Char">
    <w:name w:val="Heading 1 Char"/>
    <w:link w:val="Heading1"/>
    <w:uiPriority w:val="99"/>
    <w:rsid w:val="00C8463A"/>
    <w:rPr>
      <w:rFonts w:ascii="Times New Roman" w:eastAsia="Times New Roman" w:hAnsi="Times New Roman" w:cs="Times New Roman"/>
      <w:sz w:val="28"/>
      <w:szCs w:val="24"/>
    </w:rPr>
  </w:style>
  <w:style w:type="paragraph" w:styleId="NormalWeb">
    <w:name w:val="Normal (Web)"/>
    <w:basedOn w:val="Normal"/>
    <w:uiPriority w:val="99"/>
    <w:unhideWhenUsed/>
    <w:rsid w:val="00084F2D"/>
    <w:pPr>
      <w:spacing w:before="100" w:beforeAutospacing="1" w:after="100" w:afterAutospacing="1"/>
    </w:pPr>
    <w:rPr>
      <w:sz w:val="24"/>
      <w:szCs w:val="24"/>
      <w:lang w:eastAsia="en-US"/>
    </w:rPr>
  </w:style>
  <w:style w:type="character" w:styleId="Strong">
    <w:name w:val="Strong"/>
    <w:uiPriority w:val="22"/>
    <w:qFormat/>
    <w:rsid w:val="00084F2D"/>
    <w:rPr>
      <w:b/>
      <w:bCs/>
    </w:rPr>
  </w:style>
  <w:style w:type="character" w:styleId="Emphasis">
    <w:name w:val="Emphasis"/>
    <w:uiPriority w:val="20"/>
    <w:qFormat/>
    <w:rsid w:val="00084F2D"/>
    <w:rPr>
      <w:i/>
      <w:iCs/>
    </w:rPr>
  </w:style>
  <w:style w:type="paragraph" w:styleId="BodyTextIndent">
    <w:name w:val="Body Text Indent"/>
    <w:basedOn w:val="Normal"/>
    <w:link w:val="BodyTextIndentChar"/>
    <w:rsid w:val="008E284A"/>
    <w:pPr>
      <w:ind w:left="720" w:firstLine="720"/>
      <w:jc w:val="both"/>
    </w:pPr>
    <w:rPr>
      <w:rFonts w:ascii="VNI-Times" w:hAnsi="VNI-Times"/>
      <w:sz w:val="26"/>
      <w:szCs w:val="20"/>
      <w:lang w:eastAsia="en-US"/>
    </w:rPr>
  </w:style>
  <w:style w:type="character" w:customStyle="1" w:styleId="BodyTextIndentChar">
    <w:name w:val="Body Text Indent Char"/>
    <w:link w:val="BodyTextIndent"/>
    <w:rsid w:val="008E284A"/>
    <w:rPr>
      <w:rFonts w:ascii="VNI-Times" w:eastAsia="Times New Roman" w:hAnsi="VNI-Times" w:cs="Times New Roman"/>
      <w:sz w:val="26"/>
      <w:szCs w:val="20"/>
    </w:rPr>
  </w:style>
  <w:style w:type="paragraph" w:customStyle="1" w:styleId="---------">
    <w:name w:val="---------"/>
    <w:basedOn w:val="Normal"/>
    <w:link w:val="---------Char"/>
    <w:qFormat/>
    <w:rsid w:val="00AE0B92"/>
    <w:pPr>
      <w:numPr>
        <w:numId w:val="2"/>
      </w:numPr>
      <w:tabs>
        <w:tab w:val="left" w:pos="284"/>
      </w:tabs>
      <w:spacing w:after="40"/>
      <w:jc w:val="both"/>
    </w:pPr>
    <w:rPr>
      <w:rFonts w:eastAsia="Calibri"/>
      <w:sz w:val="26"/>
      <w:szCs w:val="26"/>
      <w:lang w:val="x-none" w:eastAsia="x-none"/>
    </w:rPr>
  </w:style>
  <w:style w:type="character" w:customStyle="1" w:styleId="---------Char">
    <w:name w:val="--------- Char"/>
    <w:link w:val="---------"/>
    <w:rsid w:val="00AE0B92"/>
    <w:rPr>
      <w:rFonts w:ascii="Times New Roman" w:hAnsi="Times New Roman"/>
      <w:noProof/>
      <w:sz w:val="26"/>
      <w:szCs w:val="26"/>
      <w:lang w:val="x-none" w:eastAsia="x-none"/>
    </w:rPr>
  </w:style>
  <w:style w:type="paragraph" w:customStyle="1" w:styleId="a">
    <w:name w:val="++++++++++++"/>
    <w:basedOn w:val="Normal"/>
    <w:link w:val="Char"/>
    <w:qFormat/>
    <w:rsid w:val="00DE7398"/>
    <w:pPr>
      <w:numPr>
        <w:numId w:val="4"/>
      </w:numPr>
      <w:spacing w:after="40" w:line="259" w:lineRule="auto"/>
      <w:jc w:val="both"/>
    </w:pPr>
    <w:rPr>
      <w:rFonts w:eastAsia="Calibri"/>
      <w:sz w:val="26"/>
      <w:szCs w:val="26"/>
      <w:lang w:val="x-none" w:eastAsia="x-none"/>
    </w:rPr>
  </w:style>
  <w:style w:type="character" w:customStyle="1" w:styleId="Char">
    <w:name w:val="++++++++++++ Char"/>
    <w:link w:val="a"/>
    <w:rsid w:val="00DE7398"/>
    <w:rPr>
      <w:rFonts w:ascii="Times New Roman" w:hAnsi="Times New Roman"/>
      <w:noProof/>
      <w:sz w:val="26"/>
      <w:szCs w:val="26"/>
      <w:lang w:val="x-none" w:eastAsia="x-none"/>
    </w:rPr>
  </w:style>
  <w:style w:type="paragraph" w:customStyle="1" w:styleId="DOANVAN">
    <w:name w:val="DOAN VAN"/>
    <w:basedOn w:val="ListParagraph"/>
    <w:qFormat/>
    <w:rsid w:val="00DE7398"/>
    <w:pPr>
      <w:spacing w:after="40"/>
      <w:ind w:left="0" w:firstLine="720"/>
      <w:contextualSpacing w:val="0"/>
      <w:jc w:val="both"/>
    </w:pPr>
    <w:rPr>
      <w:rFonts w:eastAsia="Calibri"/>
      <w:sz w:val="26"/>
      <w:szCs w:val="26"/>
      <w:lang w:eastAsia="en-US"/>
    </w:rPr>
  </w:style>
  <w:style w:type="paragraph" w:styleId="BalloonText">
    <w:name w:val="Balloon Text"/>
    <w:basedOn w:val="Normal"/>
    <w:link w:val="BalloonTextChar"/>
    <w:uiPriority w:val="99"/>
    <w:semiHidden/>
    <w:unhideWhenUsed/>
    <w:rsid w:val="00DE7398"/>
    <w:rPr>
      <w:rFonts w:ascii="Tahoma" w:hAnsi="Tahoma" w:cs="Tahoma"/>
      <w:sz w:val="16"/>
      <w:szCs w:val="16"/>
    </w:rPr>
  </w:style>
  <w:style w:type="character" w:customStyle="1" w:styleId="BalloonTextChar">
    <w:name w:val="Balloon Text Char"/>
    <w:link w:val="BalloonText"/>
    <w:uiPriority w:val="99"/>
    <w:semiHidden/>
    <w:rsid w:val="00DE7398"/>
    <w:rPr>
      <w:rFonts w:ascii="Tahoma" w:eastAsia="Times New Roman" w:hAnsi="Tahoma" w:cs="Tahoma"/>
      <w:sz w:val="16"/>
      <w:szCs w:val="16"/>
      <w:lang w:val="de-DE" w:eastAsia="de-DE"/>
    </w:rPr>
  </w:style>
  <w:style w:type="character" w:styleId="PlaceholderText">
    <w:name w:val="Placeholder Text"/>
    <w:basedOn w:val="DefaultParagraphFont"/>
    <w:uiPriority w:val="99"/>
    <w:semiHidden/>
    <w:rsid w:val="00C262A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112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572E4-DDB8-44BD-98D9-C96AABF00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7</Pages>
  <Words>1358</Words>
  <Characters>774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Admin</Company>
  <LinksUpToDate>false</LinksUpToDate>
  <CharactersWithSpaces>9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Ngô Hoàng Ấn</cp:lastModifiedBy>
  <cp:revision>36</cp:revision>
  <cp:lastPrinted>2023-04-28T09:01:00Z</cp:lastPrinted>
  <dcterms:created xsi:type="dcterms:W3CDTF">2023-09-23T00:54:00Z</dcterms:created>
  <dcterms:modified xsi:type="dcterms:W3CDTF">2024-02-28T09:27:00Z</dcterms:modified>
</cp:coreProperties>
</file>